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78" r:id="rId2"/>
    <p:sldId id="292" r:id="rId3"/>
    <p:sldId id="296" r:id="rId4"/>
    <p:sldId id="321" r:id="rId5"/>
    <p:sldId id="304" r:id="rId6"/>
    <p:sldId id="306" r:id="rId7"/>
    <p:sldId id="313" r:id="rId8"/>
    <p:sldId id="315" r:id="rId9"/>
    <p:sldId id="314" r:id="rId10"/>
    <p:sldId id="320" r:id="rId11"/>
    <p:sldId id="308" r:id="rId12"/>
    <p:sldId id="309" r:id="rId13"/>
    <p:sldId id="316" r:id="rId14"/>
    <p:sldId id="310" r:id="rId15"/>
    <p:sldId id="317" r:id="rId16"/>
    <p:sldId id="318" r:id="rId17"/>
    <p:sldId id="311" r:id="rId18"/>
    <p:sldId id="319" r:id="rId19"/>
    <p:sldId id="337" r:id="rId20"/>
    <p:sldId id="338" r:id="rId21"/>
    <p:sldId id="339" r:id="rId22"/>
    <p:sldId id="340" r:id="rId23"/>
    <p:sldId id="305" r:id="rId24"/>
    <p:sldId id="322" r:id="rId25"/>
    <p:sldId id="332" r:id="rId26"/>
    <p:sldId id="323" r:id="rId27"/>
    <p:sldId id="324" r:id="rId28"/>
    <p:sldId id="325" r:id="rId29"/>
    <p:sldId id="326" r:id="rId30"/>
    <p:sldId id="327" r:id="rId31"/>
    <p:sldId id="328" r:id="rId32"/>
    <p:sldId id="329" r:id="rId33"/>
    <p:sldId id="330" r:id="rId34"/>
    <p:sldId id="331" r:id="rId35"/>
    <p:sldId id="333" r:id="rId36"/>
    <p:sldId id="334" r:id="rId37"/>
    <p:sldId id="335" r:id="rId38"/>
    <p:sldId id="336" r:id="rId39"/>
    <p:sldId id="341" r:id="rId4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76F37"/>
    <a:srgbClr val="D2A000"/>
    <a:srgbClr val="FFCC66"/>
    <a:srgbClr val="373B8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4" autoAdjust="0"/>
    <p:restoredTop sz="94638" autoAdjust="0"/>
  </p:normalViewPr>
  <p:slideViewPr>
    <p:cSldViewPr snapToGrid="0">
      <p:cViewPr varScale="1">
        <p:scale>
          <a:sx n="82" d="100"/>
          <a:sy n="82" d="100"/>
        </p:scale>
        <p:origin x="720" y="4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BADDB9-3B33-4699-B965-CC7DA6EFB662}" type="datetimeFigureOut">
              <a:rPr lang="en-US" smtClean="0"/>
              <a:t>6/15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5E66F1-995B-4EEE-94F9-3390AC40CA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10301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6/1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4459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6/1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85124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6/1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03430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6/1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9303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6/1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82740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6/1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32014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6/15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79691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365125"/>
            <a:ext cx="10962640" cy="742315"/>
          </a:xfrm>
        </p:spPr>
        <p:txBody>
          <a:bodyPr>
            <a:normAutofit/>
          </a:bodyPr>
          <a:lstStyle>
            <a:lvl1pPr>
              <a:defRPr sz="3600">
                <a:latin typeface="+mn-lt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6/15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43091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6/15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6759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6/1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46609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6/1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33149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81000">
              <a:srgbClr val="EEEEEE"/>
            </a:gs>
            <a:gs pos="0">
              <a:schemeClr val="bg1"/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02382A-1BE8-4094-BFD2-E0328E2E2049}" type="datetimeFigureOut">
              <a:rPr lang="en-US" smtClean="0"/>
              <a:t>6/1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2916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.xml"/><Relationship Id="rId6" Type="http://schemas.openxmlformats.org/officeDocument/2006/relationships/slide" Target="slide13.xml"/><Relationship Id="rId5" Type="http://schemas.openxmlformats.org/officeDocument/2006/relationships/image" Target="../media/image26.png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5" Type="http://schemas.openxmlformats.org/officeDocument/2006/relationships/slide" Target="slide12.xml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png"/><Relationship Id="rId5" Type="http://schemas.openxmlformats.org/officeDocument/2006/relationships/slide" Target="slide15.xml"/><Relationship Id="rId4" Type="http://schemas.openxmlformats.org/officeDocument/2006/relationships/image" Target="../media/image2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6.xml"/><Relationship Id="rId5" Type="http://schemas.openxmlformats.org/officeDocument/2006/relationships/image" Target="../media/image29.png"/><Relationship Id="rId4" Type="http://schemas.openxmlformats.org/officeDocument/2006/relationships/slide" Target="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0.png"/><Relationship Id="rId4" Type="http://schemas.openxmlformats.org/officeDocument/2006/relationships/slide" Target="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png"/><Relationship Id="rId5" Type="http://schemas.openxmlformats.org/officeDocument/2006/relationships/slide" Target="slide18.xml"/><Relationship Id="rId4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2.xml"/><Relationship Id="rId6" Type="http://schemas.openxmlformats.org/officeDocument/2006/relationships/slide" Target="slide17.xml"/><Relationship Id="rId5" Type="http://schemas.openxmlformats.org/officeDocument/2006/relationships/image" Target="../media/image32.png"/><Relationship Id="rId4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7" Type="http://schemas.openxmlformats.org/officeDocument/2006/relationships/slide" Target="slide22.xml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6" Type="http://schemas.openxmlformats.org/officeDocument/2006/relationships/slide" Target="slide4.xml"/><Relationship Id="rId5" Type="http://schemas.openxmlformats.org/officeDocument/2006/relationships/image" Target="../media/image1.png"/><Relationship Id="rId4" Type="http://schemas.openxmlformats.org/officeDocument/2006/relationships/slide" Target="slide2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2.png"/><Relationship Id="rId3" Type="http://schemas.openxmlformats.org/officeDocument/2006/relationships/image" Target="../media/image3.png"/><Relationship Id="rId7" Type="http://schemas.openxmlformats.org/officeDocument/2006/relationships/image" Target="../media/image6.svg"/><Relationship Id="rId12" Type="http://schemas.openxmlformats.org/officeDocument/2006/relationships/image" Target="../media/image1.png"/><Relationship Id="rId2" Type="http://schemas.openxmlformats.org/officeDocument/2006/relationships/slide" Target="slide1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.png"/><Relationship Id="rId11" Type="http://schemas.openxmlformats.org/officeDocument/2006/relationships/image" Target="../media/image9.png"/><Relationship Id="rId5" Type="http://schemas.openxmlformats.org/officeDocument/2006/relationships/slide" Target="slide3.xml"/><Relationship Id="rId10" Type="http://schemas.openxmlformats.org/officeDocument/2006/relationships/slide" Target="slide13.xml"/><Relationship Id="rId4" Type="http://schemas.openxmlformats.org/officeDocument/2006/relationships/image" Target="../media/image4.svg"/><Relationship Id="rId9" Type="http://schemas.openxmlformats.org/officeDocument/2006/relationships/image" Target="../media/image8.sv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3.png"/><Relationship Id="rId4" Type="http://schemas.openxmlformats.org/officeDocument/2006/relationships/slide" Target="slide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4.png"/><Relationship Id="rId4" Type="http://schemas.openxmlformats.org/officeDocument/2006/relationships/slide" Target="slide1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png"/><Relationship Id="rId5" Type="http://schemas.openxmlformats.org/officeDocument/2006/relationships/image" Target="../media/image35.png"/><Relationship Id="rId4" Type="http://schemas.openxmlformats.org/officeDocument/2006/relationships/slide" Target="slide19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" Target="slide24.xml"/><Relationship Id="rId7" Type="http://schemas.openxmlformats.org/officeDocument/2006/relationships/slide" Target="slide33.xml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2.xml"/><Relationship Id="rId5" Type="http://schemas.openxmlformats.org/officeDocument/2006/relationships/slide" Target="slide30.xml"/><Relationship Id="rId10" Type="http://schemas.openxmlformats.org/officeDocument/2006/relationships/slide" Target="slide34.xml"/><Relationship Id="rId4" Type="http://schemas.openxmlformats.org/officeDocument/2006/relationships/slide" Target="slide28.xml"/><Relationship Id="rId9" Type="http://schemas.openxmlformats.org/officeDocument/2006/relationships/slide" Target="slide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slide" Target="slide25.xml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png"/><Relationship Id="rId5" Type="http://schemas.openxmlformats.org/officeDocument/2006/relationships/image" Target="../media/image36.png"/><Relationship Id="rId4" Type="http://schemas.openxmlformats.org/officeDocument/2006/relationships/slide" Target="slide2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7.png"/><Relationship Id="rId4" Type="http://schemas.openxmlformats.org/officeDocument/2006/relationships/slide" Target="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7.xml"/><Relationship Id="rId5" Type="http://schemas.openxmlformats.org/officeDocument/2006/relationships/image" Target="../media/image38.png"/><Relationship Id="rId4" Type="http://schemas.openxmlformats.org/officeDocument/2006/relationships/slide" Target="slide1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9.png"/><Relationship Id="rId4" Type="http://schemas.openxmlformats.org/officeDocument/2006/relationships/slide" Target="slide2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png"/><Relationship Id="rId5" Type="http://schemas.openxmlformats.org/officeDocument/2006/relationships/image" Target="../media/image40.png"/><Relationship Id="rId4" Type="http://schemas.openxmlformats.org/officeDocument/2006/relationships/slide" Target="slide2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png"/><Relationship Id="rId5" Type="http://schemas.openxmlformats.org/officeDocument/2006/relationships/image" Target="../media/image41.png"/><Relationship Id="rId4" Type="http://schemas.openxmlformats.org/officeDocument/2006/relationships/slide" Target="slide2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slide" Target="slide2.xml"/><Relationship Id="rId7" Type="http://schemas.openxmlformats.org/officeDocument/2006/relationships/image" Target="../media/image13.svg"/><Relationship Id="rId12" Type="http://schemas.openxmlformats.org/officeDocument/2006/relationships/image" Target="../media/image17.png"/><Relationship Id="rId2" Type="http://schemas.openxmlformats.org/officeDocument/2006/relationships/slide" Target="slide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png"/><Relationship Id="rId11" Type="http://schemas.openxmlformats.org/officeDocument/2006/relationships/image" Target="../media/image1.png"/><Relationship Id="rId5" Type="http://schemas.openxmlformats.org/officeDocument/2006/relationships/image" Target="../media/image11.sv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sv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1.xml"/><Relationship Id="rId5" Type="http://schemas.openxmlformats.org/officeDocument/2006/relationships/image" Target="../media/image42.png"/><Relationship Id="rId4" Type="http://schemas.openxmlformats.org/officeDocument/2006/relationships/slide" Target="slide2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3.xml"/><Relationship Id="rId6" Type="http://schemas.openxmlformats.org/officeDocument/2006/relationships/image" Target="../media/image43.png"/><Relationship Id="rId5" Type="http://schemas.openxmlformats.org/officeDocument/2006/relationships/slide" Target="slide30.xml"/><Relationship Id="rId4" Type="http://schemas.openxmlformats.org/officeDocument/2006/relationships/image" Target="../media/image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png"/><Relationship Id="rId5" Type="http://schemas.openxmlformats.org/officeDocument/2006/relationships/image" Target="../media/image44.png"/><Relationship Id="rId4" Type="http://schemas.openxmlformats.org/officeDocument/2006/relationships/slide" Target="slide23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slide" Target="slide5.xm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4.xml"/><Relationship Id="rId6" Type="http://schemas.openxmlformats.org/officeDocument/2006/relationships/image" Target="../media/image44.png"/><Relationship Id="rId5" Type="http://schemas.openxmlformats.org/officeDocument/2006/relationships/slide" Target="slide23.xml"/><Relationship Id="rId4" Type="http://schemas.openxmlformats.org/officeDocument/2006/relationships/image" Target="../media/image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png"/><Relationship Id="rId5" Type="http://schemas.openxmlformats.org/officeDocument/2006/relationships/image" Target="../media/image46.png"/><Relationship Id="rId4" Type="http://schemas.openxmlformats.org/officeDocument/2006/relationships/slide" Target="slide2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7" Type="http://schemas.openxmlformats.org/officeDocument/2006/relationships/slide" Target="slide2.xml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.png"/><Relationship Id="rId5" Type="http://schemas.openxmlformats.org/officeDocument/2006/relationships/slide" Target="slide38.xml"/><Relationship Id="rId4" Type="http://schemas.openxmlformats.org/officeDocument/2006/relationships/slide" Target="slide3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5.xml"/><Relationship Id="rId6" Type="http://schemas.openxmlformats.org/officeDocument/2006/relationships/image" Target="../media/image47.png"/><Relationship Id="rId5" Type="http://schemas.openxmlformats.org/officeDocument/2006/relationships/slide" Target="slide35.xml"/><Relationship Id="rId4" Type="http://schemas.openxmlformats.org/officeDocument/2006/relationships/image" Target="../media/image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png"/><Relationship Id="rId5" Type="http://schemas.openxmlformats.org/officeDocument/2006/relationships/image" Target="../media/image48.png"/><Relationship Id="rId4" Type="http://schemas.openxmlformats.org/officeDocument/2006/relationships/slide" Target="slide3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slide" Target="slide37.xml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png"/><Relationship Id="rId5" Type="http://schemas.openxmlformats.org/officeDocument/2006/relationships/image" Target="../media/image49.png"/><Relationship Id="rId4" Type="http://schemas.openxmlformats.org/officeDocument/2006/relationships/slide" Target="slide3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0.png"/><Relationship Id="rId4" Type="http://schemas.openxmlformats.org/officeDocument/2006/relationships/slide" Target="slide3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" Target="slide23.xml"/><Relationship Id="rId3" Type="http://schemas.openxmlformats.org/officeDocument/2006/relationships/image" Target="../media/image18.emf"/><Relationship Id="rId7" Type="http://schemas.openxmlformats.org/officeDocument/2006/relationships/slide" Target="slide5.xml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.png"/><Relationship Id="rId11" Type="http://schemas.openxmlformats.org/officeDocument/2006/relationships/slide" Target="slide39.xml"/><Relationship Id="rId5" Type="http://schemas.openxmlformats.org/officeDocument/2006/relationships/slide" Target="slide3.xml"/><Relationship Id="rId10" Type="http://schemas.openxmlformats.org/officeDocument/2006/relationships/slide" Target="slide35.xml"/><Relationship Id="rId4" Type="http://schemas.openxmlformats.org/officeDocument/2006/relationships/slide" Target="slide2.xml"/><Relationship Id="rId9" Type="http://schemas.openxmlformats.org/officeDocument/2006/relationships/slide" Target="slide19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" Target="slide17.xml"/><Relationship Id="rId3" Type="http://schemas.openxmlformats.org/officeDocument/2006/relationships/slide" Target="slide6.xml"/><Relationship Id="rId7" Type="http://schemas.openxmlformats.org/officeDocument/2006/relationships/slide" Target="slide14.xml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2.xml"/><Relationship Id="rId5" Type="http://schemas.openxmlformats.org/officeDocument/2006/relationships/slide" Target="slide11.xml"/><Relationship Id="rId10" Type="http://schemas.openxmlformats.org/officeDocument/2006/relationships/slide" Target="slide4.xml"/><Relationship Id="rId4" Type="http://schemas.openxmlformats.org/officeDocument/2006/relationships/slide" Target="slide10.xml"/><Relationship Id="rId9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6" Type="http://schemas.openxmlformats.org/officeDocument/2006/relationships/slide" Target="slide9.xml"/><Relationship Id="rId5" Type="http://schemas.openxmlformats.org/officeDocument/2006/relationships/slide" Target="slide7.xml"/><Relationship Id="rId4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6" Type="http://schemas.openxmlformats.org/officeDocument/2006/relationships/slide" Target="slide8.xml"/><Relationship Id="rId5" Type="http://schemas.openxmlformats.org/officeDocument/2006/relationships/image" Target="../media/image20.png"/><Relationship Id="rId4" Type="http://schemas.openxmlformats.org/officeDocument/2006/relationships/slide" Target="slid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1.png"/><Relationship Id="rId5" Type="http://schemas.openxmlformats.org/officeDocument/2006/relationships/slide" Target="slide6.xml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2.png"/><Relationship Id="rId4" Type="http://schemas.openxmlformats.org/officeDocument/2006/relationships/slide" Target="slid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7D2558CA-3C8D-4FB0-8805-A3F53DB7773C}"/>
              </a:ext>
            </a:extLst>
          </p:cNvPr>
          <p:cNvSpPr txBox="1"/>
          <p:nvPr/>
        </p:nvSpPr>
        <p:spPr>
          <a:xfrm>
            <a:off x="-57150" y="4250786"/>
            <a:ext cx="122491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>
                    <a:lumMod val="65000"/>
                  </a:schemeClr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Bahnschrift Light SemiCondensed" panose="020B0502040204020203" pitchFamily="34" charset="0"/>
              </a:rPr>
              <a:t>Run your business on an agile platform with power of data science and data visualization</a:t>
            </a:r>
            <a:endParaRPr lang="en-FJ" sz="2400" dirty="0">
              <a:solidFill>
                <a:schemeClr val="bg1">
                  <a:lumMod val="65000"/>
                </a:schemeClr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Bahnschrift Light SemiCondensed" panose="020B0502040204020203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70CB5E6-337D-4B5E-A8A5-3362368FC6F2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IBIS logo.png">
            <a:extLst>
              <a:ext uri="{FF2B5EF4-FFF2-40B4-BE49-F238E27FC236}">
                <a16:creationId xmlns:a16="http://schemas.microsoft.com/office/drawing/2014/main" id="{3F97E7B4-F89D-41EE-A724-7A7FC0FDF53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E0ECFE68-28A9-47F7-89C2-86817AB29329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pic>
        <p:nvPicPr>
          <p:cNvPr id="11" name="Picture 10" descr="IBIS logo.png">
            <a:extLst>
              <a:ext uri="{FF2B5EF4-FFF2-40B4-BE49-F238E27FC236}">
                <a16:creationId xmlns:a16="http://schemas.microsoft.com/office/drawing/2014/main" id="{3EA67AA2-41ED-486A-8469-2B0E6D56068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2540" y="2777275"/>
            <a:ext cx="1447800" cy="622624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7A84C04A-A205-48C3-9152-6766B6AD3120}"/>
              </a:ext>
            </a:extLst>
          </p:cNvPr>
          <p:cNvSpPr txBox="1"/>
          <p:nvPr/>
        </p:nvSpPr>
        <p:spPr>
          <a:xfrm>
            <a:off x="4975412" y="3358227"/>
            <a:ext cx="17670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50" dirty="0">
                <a:solidFill>
                  <a:schemeClr val="bg2">
                    <a:lumMod val="50000"/>
                  </a:schemeClr>
                </a:solidFill>
              </a:rPr>
              <a:t>Platform Solutions 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CA06B60-EE85-4E8B-9543-69E744CE5926}"/>
              </a:ext>
            </a:extLst>
          </p:cNvPr>
          <p:cNvSpPr/>
          <p:nvPr/>
        </p:nvSpPr>
        <p:spPr>
          <a:xfrm>
            <a:off x="4986843" y="3600135"/>
            <a:ext cx="1755592" cy="238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dirty="0">
                <a:solidFill>
                  <a:schemeClr val="bg1">
                    <a:lumMod val="75000"/>
                  </a:schemeClr>
                </a:solidFill>
                <a:latin typeface="Bahnschrift Light SemiCondensed" panose="020B0502040204020203" pitchFamily="34" charset="0"/>
              </a:rPr>
              <a:t>Innovation Challenge </a:t>
            </a:r>
            <a:r>
              <a:rPr lang="en-US" sz="950" dirty="0">
                <a:solidFill>
                  <a:schemeClr val="bg1">
                    <a:lumMod val="75000"/>
                  </a:schemeClr>
                </a:solidFill>
                <a:latin typeface="Bahnschrift Light SemiCondensed" panose="020B0502040204020203" pitchFamily="34" charset="0"/>
              </a:rPr>
              <a:t>Statuesque</a:t>
            </a:r>
            <a:r>
              <a:rPr lang="en-US" sz="900" dirty="0">
                <a:solidFill>
                  <a:schemeClr val="bg1">
                    <a:lumMod val="75000"/>
                  </a:schemeClr>
                </a:solidFill>
                <a:latin typeface="Bahnschrift Light SemiCondensed" panose="020B0502040204020203" pitchFamily="34" charset="0"/>
              </a:rPr>
              <a:t> </a:t>
            </a:r>
            <a:endParaRPr lang="en-FJ" sz="900" dirty="0">
              <a:solidFill>
                <a:schemeClr val="bg1">
                  <a:lumMod val="75000"/>
                </a:schemeClr>
              </a:solidFill>
              <a:latin typeface="Bahnschrift Light SemiCondensed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04550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05810" y="6310312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10</a:t>
            </a:fld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0E9D068-7EEF-4FA0-BF19-0BC67DAAF26B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1" name="Picture 10" descr="IBIS logo.png">
            <a:extLst>
              <a:ext uri="{FF2B5EF4-FFF2-40B4-BE49-F238E27FC236}">
                <a16:creationId xmlns:a16="http://schemas.microsoft.com/office/drawing/2014/main" id="{0F0A3058-2E63-4D8F-88E2-E898EB3779A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C457AA69-D85D-473B-B47D-E9177DE2AFC4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4" name="Oval 13">
            <a:hlinkClick r:id="rId2" action="ppaction://hlinksldjump"/>
            <a:extLst>
              <a:ext uri="{FF2B5EF4-FFF2-40B4-BE49-F238E27FC236}">
                <a16:creationId xmlns:a16="http://schemas.microsoft.com/office/drawing/2014/main" id="{3E1A4F7E-1F5B-4B0D-834A-8BBA3C19E9D7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D6B6D2F-D624-4E99-9C62-E8A3512906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5307" y="70274"/>
            <a:ext cx="9077882" cy="627192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047968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11</a:t>
            </a:fld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C8CF536-7B31-44AA-8C06-FA3F596191A5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1" name="Picture 10" descr="IBIS logo.png">
            <a:extLst>
              <a:ext uri="{FF2B5EF4-FFF2-40B4-BE49-F238E27FC236}">
                <a16:creationId xmlns:a16="http://schemas.microsoft.com/office/drawing/2014/main" id="{37C4AB5D-AA88-4A0E-8281-1F29C4727DC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4D2EFA46-91D2-441D-B14F-8075CFE39B5E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4" name="Oval 13">
            <a:hlinkClick r:id="rId2" action="ppaction://hlinksldjump"/>
            <a:extLst>
              <a:ext uri="{FF2B5EF4-FFF2-40B4-BE49-F238E27FC236}">
                <a16:creationId xmlns:a16="http://schemas.microsoft.com/office/drawing/2014/main" id="{F294B45E-24C1-4AE6-811B-EED0A905AA69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98631A7-21F2-4AE5-BACC-F2934824074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54189" y="347051"/>
            <a:ext cx="9713587" cy="561413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9688B3A4-0B55-4568-9A1A-06589E30364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42015" y="3104670"/>
            <a:ext cx="307969" cy="324330"/>
          </a:xfrm>
          <a:prstGeom prst="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28392394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81000">
              <a:srgbClr val="EEEEEE"/>
            </a:gs>
            <a:gs pos="0">
              <a:schemeClr val="bg1"/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3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159D0-FDDA-4ACF-B155-6BF318D512AF}" type="slidenum">
              <a:rPr lang="en-US" smtClean="0"/>
              <a:t>12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A9B5A43-BFBB-4656-9C9A-F34E862654ED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B456E387-6273-44AF-A82E-47FB319ECF1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5F4F5316-60F0-4821-8B84-4D51121235B6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6" name="Oval 15">
            <a:hlinkClick r:id="rId3" action="ppaction://hlinksldjump"/>
            <a:extLst>
              <a:ext uri="{FF2B5EF4-FFF2-40B4-BE49-F238E27FC236}">
                <a16:creationId xmlns:a16="http://schemas.microsoft.com/office/drawing/2014/main" id="{DBE0878F-95C2-4EC5-8FD8-6272F17774B3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6F2F75D-899C-42CA-B09D-73DAF1C2E8F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38078" y="315729"/>
            <a:ext cx="8869058" cy="594261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sp>
        <p:nvSpPr>
          <p:cNvPr id="19" name="Oval 18">
            <a:hlinkClick r:id="rId6" action="ppaction://hlinksldjump"/>
            <a:extLst>
              <a:ext uri="{FF2B5EF4-FFF2-40B4-BE49-F238E27FC236}">
                <a16:creationId xmlns:a16="http://schemas.microsoft.com/office/drawing/2014/main" id="{B59A67FD-F71C-4913-8AC8-411C021019E7}"/>
              </a:ext>
            </a:extLst>
          </p:cNvPr>
          <p:cNvSpPr/>
          <p:nvPr/>
        </p:nvSpPr>
        <p:spPr>
          <a:xfrm rot="20931910">
            <a:off x="10143437" y="4822095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6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1C994A0A-5A7F-4928-BC8A-92B6D450C65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19322" y="4098202"/>
            <a:ext cx="307969" cy="324330"/>
          </a:xfrm>
          <a:prstGeom prst="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65134661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13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A9B5A43-BFBB-4656-9C9A-F34E862654ED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B456E387-6273-44AF-A82E-47FB319ECF1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5F4F5316-60F0-4821-8B84-4D51121235B6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BF142E8-24C4-4A9F-AF45-A8F23939BFE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23421" y="475129"/>
            <a:ext cx="6408521" cy="557280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sp>
        <p:nvSpPr>
          <p:cNvPr id="16" name="Oval 15">
            <a:hlinkClick r:id="rId5" action="ppaction://hlinksldjump"/>
            <a:extLst>
              <a:ext uri="{FF2B5EF4-FFF2-40B4-BE49-F238E27FC236}">
                <a16:creationId xmlns:a16="http://schemas.microsoft.com/office/drawing/2014/main" id="{780FA944-50DE-4D02-A272-841F563A7198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38571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14</a:t>
            </a:fld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0A0422E-9A29-489C-A14B-2017797C7962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4" name="Picture 13" descr="IBIS logo.png">
            <a:extLst>
              <a:ext uri="{FF2B5EF4-FFF2-40B4-BE49-F238E27FC236}">
                <a16:creationId xmlns:a16="http://schemas.microsoft.com/office/drawing/2014/main" id="{E2F73C0F-8076-48EF-93C2-529A9B8F21E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044C69E1-2925-4FB4-B899-9DA13B05BD4B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7" name="Oval 16">
            <a:hlinkClick r:id="rId2" action="ppaction://hlinksldjump"/>
            <a:extLst>
              <a:ext uri="{FF2B5EF4-FFF2-40B4-BE49-F238E27FC236}">
                <a16:creationId xmlns:a16="http://schemas.microsoft.com/office/drawing/2014/main" id="{94A8A99E-0CB3-404A-94E4-EB2BCAE38CAC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8274BDE-0197-4AE7-8385-F95E1604029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80247" y="557961"/>
            <a:ext cx="10309412" cy="547703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sp>
        <p:nvSpPr>
          <p:cNvPr id="20" name="Oval 19">
            <a:hlinkClick r:id="rId5" action="ppaction://hlinksldjump"/>
            <a:extLst>
              <a:ext uri="{FF2B5EF4-FFF2-40B4-BE49-F238E27FC236}">
                <a16:creationId xmlns:a16="http://schemas.microsoft.com/office/drawing/2014/main" id="{2843832B-0342-4BD0-939A-C71877E0F819}"/>
              </a:ext>
            </a:extLst>
          </p:cNvPr>
          <p:cNvSpPr/>
          <p:nvPr/>
        </p:nvSpPr>
        <p:spPr>
          <a:xfrm rot="20931910">
            <a:off x="11063854" y="3629373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6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6FCD5A8C-C920-4DF2-9BDB-4A35DBC409C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2278" y="3450395"/>
            <a:ext cx="307969" cy="324330"/>
          </a:xfrm>
          <a:prstGeom prst="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6438285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15</a:t>
            </a:fld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0A0422E-9A29-489C-A14B-2017797C7962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4" name="Picture 13" descr="IBIS logo.png">
            <a:extLst>
              <a:ext uri="{FF2B5EF4-FFF2-40B4-BE49-F238E27FC236}">
                <a16:creationId xmlns:a16="http://schemas.microsoft.com/office/drawing/2014/main" id="{E2F73C0F-8076-48EF-93C2-529A9B8F21E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044C69E1-2925-4FB4-B899-9DA13B05BD4B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7" name="Oval 16">
            <a:hlinkClick r:id="rId4" action="ppaction://hlinksldjump"/>
            <a:extLst>
              <a:ext uri="{FF2B5EF4-FFF2-40B4-BE49-F238E27FC236}">
                <a16:creationId xmlns:a16="http://schemas.microsoft.com/office/drawing/2014/main" id="{8695D863-30F5-4B6C-8D18-DC646E58D8D2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24D5E46-D6A5-478D-B28A-AABFD2C6975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81750" y="105896"/>
            <a:ext cx="6029149" cy="611392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sp>
        <p:nvSpPr>
          <p:cNvPr id="19" name="Oval 18">
            <a:hlinkClick r:id="rId6" action="ppaction://hlinksldjump"/>
            <a:extLst>
              <a:ext uri="{FF2B5EF4-FFF2-40B4-BE49-F238E27FC236}">
                <a16:creationId xmlns:a16="http://schemas.microsoft.com/office/drawing/2014/main" id="{48DDFEF5-B662-40FC-B940-AE5D4DE1D51B}"/>
              </a:ext>
            </a:extLst>
          </p:cNvPr>
          <p:cNvSpPr/>
          <p:nvPr/>
        </p:nvSpPr>
        <p:spPr>
          <a:xfrm rot="20931910">
            <a:off x="8798116" y="4579630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6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952531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16</a:t>
            </a:fld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0A0422E-9A29-489C-A14B-2017797C7962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4" name="Picture 13" descr="IBIS logo.png">
            <a:extLst>
              <a:ext uri="{FF2B5EF4-FFF2-40B4-BE49-F238E27FC236}">
                <a16:creationId xmlns:a16="http://schemas.microsoft.com/office/drawing/2014/main" id="{E2F73C0F-8076-48EF-93C2-529A9B8F21E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044C69E1-2925-4FB4-B899-9DA13B05BD4B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7" name="Oval 16">
            <a:hlinkClick r:id="rId4" action="ppaction://hlinksldjump"/>
            <a:extLst>
              <a:ext uri="{FF2B5EF4-FFF2-40B4-BE49-F238E27FC236}">
                <a16:creationId xmlns:a16="http://schemas.microsoft.com/office/drawing/2014/main" id="{1B36016D-317D-41EE-B216-13D704050D16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170014-DEBE-44C2-A5D9-419A50C5C3E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13282" y="772080"/>
            <a:ext cx="7408553" cy="498774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9791996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17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46BF14F-08D2-4861-877B-55B39F635A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60C0498A-EB03-495A-B3CF-B3FC2409CF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6230783-F647-42E9-8E79-965629F0925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633265C-38B1-46E5-8F54-17056911435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3703" y="643571"/>
            <a:ext cx="9239507" cy="492833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sp>
        <p:nvSpPr>
          <p:cNvPr id="19" name="Oval 18">
            <a:hlinkClick r:id="rId5" action="ppaction://hlinksldjump"/>
            <a:extLst>
              <a:ext uri="{FF2B5EF4-FFF2-40B4-BE49-F238E27FC236}">
                <a16:creationId xmlns:a16="http://schemas.microsoft.com/office/drawing/2014/main" id="{C64B5104-6F81-42A4-9076-E18DFAA3FB2D}"/>
              </a:ext>
            </a:extLst>
          </p:cNvPr>
          <p:cNvSpPr/>
          <p:nvPr/>
        </p:nvSpPr>
        <p:spPr>
          <a:xfrm rot="20931910">
            <a:off x="10111053" y="3638131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6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Oval 19">
            <a:hlinkClick r:id="rId2" action="ppaction://hlinksldjump"/>
            <a:extLst>
              <a:ext uri="{FF2B5EF4-FFF2-40B4-BE49-F238E27FC236}">
                <a16:creationId xmlns:a16="http://schemas.microsoft.com/office/drawing/2014/main" id="{71D7423D-C58E-46CF-A4FF-5A5136334FAD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085D5630-B7F2-499D-B1FF-1F2D9AA1235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5734" y="3459154"/>
            <a:ext cx="307969" cy="324330"/>
          </a:xfrm>
          <a:prstGeom prst="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115786860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81000">
              <a:srgbClr val="EEEEEE"/>
            </a:gs>
            <a:gs pos="0">
              <a:schemeClr val="bg1"/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3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159D0-FDDA-4ACF-B155-6BF318D512AF}" type="slidenum">
              <a:rPr lang="en-US" smtClean="0"/>
              <a:t>18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46BF14F-08D2-4861-877B-55B39F635A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60C0498A-EB03-495A-B3CF-B3FC2409CF3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6230783-F647-42E9-8E79-965629F0925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4C1A11C-7B0D-4703-BD7E-3AEE2075A89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81328" y="48363"/>
            <a:ext cx="8563942" cy="630798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sp>
        <p:nvSpPr>
          <p:cNvPr id="16" name="Oval 15">
            <a:hlinkClick r:id="rId6" action="ppaction://hlinksldjump"/>
            <a:extLst>
              <a:ext uri="{FF2B5EF4-FFF2-40B4-BE49-F238E27FC236}">
                <a16:creationId xmlns:a16="http://schemas.microsoft.com/office/drawing/2014/main" id="{069DA54D-3326-4A7F-A038-FD7C987E42AA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519144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8" name="Straight Connector 87">
            <a:extLst>
              <a:ext uri="{FF2B5EF4-FFF2-40B4-BE49-F238E27FC236}">
                <a16:creationId xmlns:a16="http://schemas.microsoft.com/office/drawing/2014/main" id="{C34295B1-DCB9-4E16-AE36-857A32681ECA}"/>
              </a:ext>
            </a:extLst>
          </p:cNvPr>
          <p:cNvCxnSpPr>
            <a:cxnSpLocks/>
            <a:stCxn id="92" idx="6"/>
          </p:cNvCxnSpPr>
          <p:nvPr/>
        </p:nvCxnSpPr>
        <p:spPr>
          <a:xfrm>
            <a:off x="7022054" y="2656030"/>
            <a:ext cx="2061750" cy="47755"/>
          </a:xfrm>
          <a:prstGeom prst="line">
            <a:avLst/>
          </a:prstGeom>
          <a:ln w="38100">
            <a:solidFill>
              <a:srgbClr val="40404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74EC6FE4-E42B-467E-8167-4C34446E0FB7}"/>
              </a:ext>
            </a:extLst>
          </p:cNvPr>
          <p:cNvCxnSpPr>
            <a:cxnSpLocks/>
          </p:cNvCxnSpPr>
          <p:nvPr/>
        </p:nvCxnSpPr>
        <p:spPr>
          <a:xfrm flipH="1">
            <a:off x="3904733" y="3468144"/>
            <a:ext cx="1411985" cy="1751385"/>
          </a:xfrm>
          <a:prstGeom prst="line">
            <a:avLst/>
          </a:prstGeom>
          <a:ln w="38100">
            <a:solidFill>
              <a:srgbClr val="40404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3924F3AD-67A0-4364-AAFD-6E6E49547EE6}"/>
              </a:ext>
            </a:extLst>
          </p:cNvPr>
          <p:cNvSpPr/>
          <p:nvPr/>
        </p:nvSpPr>
        <p:spPr>
          <a:xfrm>
            <a:off x="5004516" y="1735738"/>
            <a:ext cx="1840585" cy="1840585"/>
          </a:xfrm>
          <a:prstGeom prst="ellipse">
            <a:avLst/>
          </a:prstGeom>
          <a:solidFill>
            <a:schemeClr val="bg1">
              <a:lumMod val="50000"/>
            </a:schemeClr>
          </a:solidFill>
          <a:ln w="127000">
            <a:solidFill>
              <a:srgbClr val="4040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48F65790-608F-4C91-A145-F631D5B516E0}"/>
              </a:ext>
            </a:extLst>
          </p:cNvPr>
          <p:cNvSpPr txBox="1"/>
          <p:nvPr/>
        </p:nvSpPr>
        <p:spPr>
          <a:xfrm>
            <a:off x="5137905" y="2374511"/>
            <a:ext cx="1605417" cy="50295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ts val="2000"/>
              </a:lnSpc>
            </a:pPr>
            <a:r>
              <a:rPr lang="en-US" sz="1600" spc="50" dirty="0">
                <a:solidFill>
                  <a:schemeClr val="bg1"/>
                </a:solidFill>
                <a:ea typeface="Ebrima" panose="02000000000000000000" pitchFamily="2" charset="0"/>
                <a:cs typeface="Segoe UI" panose="020B0502040204020203" pitchFamily="34" charset="0"/>
              </a:rPr>
              <a:t>Leave </a:t>
            </a:r>
          </a:p>
          <a:p>
            <a:pPr algn="ctr">
              <a:lnSpc>
                <a:spcPts val="2000"/>
              </a:lnSpc>
            </a:pPr>
            <a:r>
              <a:rPr lang="en-US" sz="1600" spc="50" dirty="0">
                <a:solidFill>
                  <a:schemeClr val="bg1"/>
                </a:solidFill>
                <a:ea typeface="Ebrima" panose="02000000000000000000" pitchFamily="2" charset="0"/>
                <a:cs typeface="Segoe UI" panose="020B0502040204020203" pitchFamily="34" charset="0"/>
              </a:rPr>
              <a:t>Management </a:t>
            </a:r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 dirty="0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19</a:t>
            </a:fld>
            <a:endParaRPr lang="en-US"/>
          </a:p>
        </p:txBody>
      </p:sp>
      <p:sp>
        <p:nvSpPr>
          <p:cNvPr id="65" name="Oval 64">
            <a:extLst>
              <a:ext uri="{FF2B5EF4-FFF2-40B4-BE49-F238E27FC236}">
                <a16:creationId xmlns:a16="http://schemas.microsoft.com/office/drawing/2014/main" id="{E206ED7C-D8B6-4D70-820A-0BCF54583418}"/>
              </a:ext>
            </a:extLst>
          </p:cNvPr>
          <p:cNvSpPr/>
          <p:nvPr/>
        </p:nvSpPr>
        <p:spPr>
          <a:xfrm>
            <a:off x="5085680" y="1847641"/>
            <a:ext cx="252126" cy="252126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6" name="Straight Connector 65">
            <a:extLst>
              <a:ext uri="{FF2B5EF4-FFF2-40B4-BE49-F238E27FC236}">
                <a16:creationId xmlns:a16="http://schemas.microsoft.com/office/drawing/2014/main" id="{AADC231B-243F-490B-9045-C2A3614B4445}"/>
              </a:ext>
            </a:extLst>
          </p:cNvPr>
          <p:cNvCxnSpPr>
            <a:cxnSpLocks/>
            <a:stCxn id="55" idx="1"/>
          </p:cNvCxnSpPr>
          <p:nvPr/>
        </p:nvCxnSpPr>
        <p:spPr>
          <a:xfrm flipH="1" flipV="1">
            <a:off x="4783815" y="1604595"/>
            <a:ext cx="490248" cy="400690"/>
          </a:xfrm>
          <a:prstGeom prst="line">
            <a:avLst/>
          </a:prstGeom>
          <a:ln w="38100">
            <a:solidFill>
              <a:srgbClr val="40404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Oval 66">
            <a:hlinkClick r:id="rId3" action="ppaction://hlinksldjump"/>
            <a:extLst>
              <a:ext uri="{FF2B5EF4-FFF2-40B4-BE49-F238E27FC236}">
                <a16:creationId xmlns:a16="http://schemas.microsoft.com/office/drawing/2014/main" id="{B2CA088A-70B4-4A86-A8EB-21E51A15F77F}"/>
              </a:ext>
            </a:extLst>
          </p:cNvPr>
          <p:cNvSpPr/>
          <p:nvPr/>
        </p:nvSpPr>
        <p:spPr>
          <a:xfrm>
            <a:off x="3926840" y="822073"/>
            <a:ext cx="866201" cy="895502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2540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5" name="Oval 74">
            <a:hlinkClick r:id="rId4" action="ppaction://hlinksldjump"/>
            <a:extLst>
              <a:ext uri="{FF2B5EF4-FFF2-40B4-BE49-F238E27FC236}">
                <a16:creationId xmlns:a16="http://schemas.microsoft.com/office/drawing/2014/main" id="{DE34B4D0-7712-4C76-9B3B-85FE842466D2}"/>
              </a:ext>
            </a:extLst>
          </p:cNvPr>
          <p:cNvSpPr/>
          <p:nvPr/>
        </p:nvSpPr>
        <p:spPr>
          <a:xfrm>
            <a:off x="3581400" y="4356385"/>
            <a:ext cx="1144181" cy="1123800"/>
          </a:xfrm>
          <a:prstGeom prst="ellipse">
            <a:avLst/>
          </a:prstGeom>
          <a:solidFill>
            <a:schemeClr val="accent3"/>
          </a:solidFill>
          <a:ln w="1270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8" name="Oval 77">
            <a:extLst>
              <a:ext uri="{FF2B5EF4-FFF2-40B4-BE49-F238E27FC236}">
                <a16:creationId xmlns:a16="http://schemas.microsoft.com/office/drawing/2014/main" id="{E8F90249-2EC2-40C5-B2EB-AB344BA11592}"/>
              </a:ext>
            </a:extLst>
          </p:cNvPr>
          <p:cNvSpPr/>
          <p:nvPr/>
        </p:nvSpPr>
        <p:spPr>
          <a:xfrm>
            <a:off x="5189457" y="3303957"/>
            <a:ext cx="252126" cy="252126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Oval 91">
            <a:extLst>
              <a:ext uri="{FF2B5EF4-FFF2-40B4-BE49-F238E27FC236}">
                <a16:creationId xmlns:a16="http://schemas.microsoft.com/office/drawing/2014/main" id="{E3DB6CDA-3D5A-4DC1-8D03-7F0936AE0109}"/>
              </a:ext>
            </a:extLst>
          </p:cNvPr>
          <p:cNvSpPr/>
          <p:nvPr/>
        </p:nvSpPr>
        <p:spPr>
          <a:xfrm>
            <a:off x="6769928" y="2529967"/>
            <a:ext cx="252126" cy="252126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8FBBC548-69C1-41AA-9E0B-1B7512B0864E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38" name="Picture 37" descr="IBIS logo.png">
            <a:extLst>
              <a:ext uri="{FF2B5EF4-FFF2-40B4-BE49-F238E27FC236}">
                <a16:creationId xmlns:a16="http://schemas.microsoft.com/office/drawing/2014/main" id="{13C6F788-9087-4604-AD68-B2DCEED735AF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40" name="Rectangle 39">
            <a:extLst>
              <a:ext uri="{FF2B5EF4-FFF2-40B4-BE49-F238E27FC236}">
                <a16:creationId xmlns:a16="http://schemas.microsoft.com/office/drawing/2014/main" id="{545C3950-42B1-4BAE-BAD1-A594C6E1437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41" name="Oval 40">
            <a:hlinkClick r:id="rId6" action="ppaction://hlinksldjump"/>
            <a:extLst>
              <a:ext uri="{FF2B5EF4-FFF2-40B4-BE49-F238E27FC236}">
                <a16:creationId xmlns:a16="http://schemas.microsoft.com/office/drawing/2014/main" id="{5E23792F-20AF-4E55-8227-5719BB8A126F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92A389D-FFEC-40FE-8F31-93BF62FECE9D}"/>
              </a:ext>
            </a:extLst>
          </p:cNvPr>
          <p:cNvSpPr txBox="1"/>
          <p:nvPr/>
        </p:nvSpPr>
        <p:spPr>
          <a:xfrm>
            <a:off x="4230930" y="756053"/>
            <a:ext cx="4538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1</a:t>
            </a:r>
            <a:endParaRPr lang="en-FJ" sz="1600" dirty="0"/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747024B3-65F2-40FB-993E-5CDF0729ED09}"/>
              </a:ext>
            </a:extLst>
          </p:cNvPr>
          <p:cNvSpPr txBox="1"/>
          <p:nvPr/>
        </p:nvSpPr>
        <p:spPr>
          <a:xfrm>
            <a:off x="4004014" y="4437674"/>
            <a:ext cx="4538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2</a:t>
            </a:r>
            <a:endParaRPr lang="en-FJ" sz="1600" dirty="0"/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FB5A8EA7-A889-4E40-A1B9-67E15235DD7B}"/>
              </a:ext>
            </a:extLst>
          </p:cNvPr>
          <p:cNvSpPr txBox="1"/>
          <p:nvPr/>
        </p:nvSpPr>
        <p:spPr>
          <a:xfrm>
            <a:off x="3478200" y="1045569"/>
            <a:ext cx="17634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Employee </a:t>
            </a:r>
          </a:p>
          <a:p>
            <a:pPr algn="ctr"/>
            <a:r>
              <a:rPr lang="en-US" sz="1400" dirty="0"/>
              <a:t>Hierarchy</a:t>
            </a:r>
            <a:endParaRPr lang="en-FJ" sz="1400" dirty="0"/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AC57F658-F76D-431E-B586-E88EC15F80D7}"/>
              </a:ext>
            </a:extLst>
          </p:cNvPr>
          <p:cNvSpPr txBox="1"/>
          <p:nvPr/>
        </p:nvSpPr>
        <p:spPr>
          <a:xfrm>
            <a:off x="3271752" y="4764572"/>
            <a:ext cx="17634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Leave </a:t>
            </a:r>
          </a:p>
          <a:p>
            <a:pPr algn="ctr"/>
            <a:r>
              <a:rPr lang="en-US" sz="1400" dirty="0"/>
              <a:t>Requisition</a:t>
            </a:r>
            <a:endParaRPr lang="en-FJ" sz="1400" dirty="0"/>
          </a:p>
        </p:txBody>
      </p:sp>
      <p:sp>
        <p:nvSpPr>
          <p:cNvPr id="62" name="Oval 61">
            <a:hlinkClick r:id="rId7" action="ppaction://hlinksldjump"/>
            <a:extLst>
              <a:ext uri="{FF2B5EF4-FFF2-40B4-BE49-F238E27FC236}">
                <a16:creationId xmlns:a16="http://schemas.microsoft.com/office/drawing/2014/main" id="{31979245-28ED-4E1F-9DE4-2B205F91AD45}"/>
              </a:ext>
            </a:extLst>
          </p:cNvPr>
          <p:cNvSpPr/>
          <p:nvPr/>
        </p:nvSpPr>
        <p:spPr>
          <a:xfrm>
            <a:off x="8876942" y="2256034"/>
            <a:ext cx="866201" cy="895502"/>
          </a:xfrm>
          <a:prstGeom prst="ellipse">
            <a:avLst/>
          </a:prstGeom>
          <a:solidFill>
            <a:schemeClr val="accent4"/>
          </a:solidFill>
          <a:ln w="2540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3C7DAE54-12B5-4E83-ADB9-9D039C476670}"/>
              </a:ext>
            </a:extLst>
          </p:cNvPr>
          <p:cNvSpPr txBox="1"/>
          <p:nvPr/>
        </p:nvSpPr>
        <p:spPr>
          <a:xfrm>
            <a:off x="8690828" y="2529967"/>
            <a:ext cx="123842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Leave</a:t>
            </a:r>
          </a:p>
          <a:p>
            <a:pPr algn="ctr"/>
            <a:r>
              <a:rPr lang="en-US" sz="1400" dirty="0"/>
              <a:t>Approval </a:t>
            </a:r>
            <a:endParaRPr lang="en-FJ" sz="1400" dirty="0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A465648B-0983-4BEE-B2FE-05EF2190B3F2}"/>
              </a:ext>
            </a:extLst>
          </p:cNvPr>
          <p:cNvSpPr txBox="1"/>
          <p:nvPr/>
        </p:nvSpPr>
        <p:spPr>
          <a:xfrm>
            <a:off x="9163137" y="2262341"/>
            <a:ext cx="4538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3</a:t>
            </a:r>
            <a:endParaRPr lang="en-FJ" sz="1600" dirty="0"/>
          </a:p>
        </p:txBody>
      </p:sp>
    </p:spTree>
    <p:extLst>
      <p:ext uri="{BB962C8B-B14F-4D97-AF65-F5344CB8AC3E}">
        <p14:creationId xmlns:p14="http://schemas.microsoft.com/office/powerpoint/2010/main" val="31519814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hought Bubble: Cloud 5">
            <a:extLst>
              <a:ext uri="{FF2B5EF4-FFF2-40B4-BE49-F238E27FC236}">
                <a16:creationId xmlns:a16="http://schemas.microsoft.com/office/drawing/2014/main" id="{B713AF06-617B-4690-9E3D-0A8AE8CE22CC}"/>
              </a:ext>
            </a:extLst>
          </p:cNvPr>
          <p:cNvSpPr/>
          <p:nvPr/>
        </p:nvSpPr>
        <p:spPr>
          <a:xfrm rot="221365">
            <a:off x="3825816" y="1391991"/>
            <a:ext cx="4035758" cy="2247879"/>
          </a:xfrm>
          <a:prstGeom prst="cloudCallout">
            <a:avLst>
              <a:gd name="adj1" fmla="val -12587"/>
              <a:gd name="adj2" fmla="val 744"/>
            </a:avLst>
          </a:prstGeom>
          <a:solidFill>
            <a:schemeClr val="bg1"/>
          </a:solidFill>
          <a:ln w="57150">
            <a:solidFill>
              <a:schemeClr val="bg1"/>
            </a:solidFill>
          </a:ln>
          <a:effectLst>
            <a:glow rad="228600">
              <a:srgbClr val="0070C0">
                <a:alpha val="40000"/>
              </a:srgb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FJ" sz="1200">
              <a:solidFill>
                <a:prstClr val="black">
                  <a:lumMod val="95000"/>
                  <a:lumOff val="5000"/>
                </a:prstClr>
              </a:solidFill>
              <a:latin typeface="Calibri" panose="020F0502020204030204"/>
            </a:endParaRPr>
          </a:p>
        </p:txBody>
      </p:sp>
      <p:grpSp>
        <p:nvGrpSpPr>
          <p:cNvPr id="92" name="Group 91">
            <a:extLst>
              <a:ext uri="{FF2B5EF4-FFF2-40B4-BE49-F238E27FC236}">
                <a16:creationId xmlns:a16="http://schemas.microsoft.com/office/drawing/2014/main" id="{1AB00919-6823-4964-A703-1147926F7B21}"/>
              </a:ext>
            </a:extLst>
          </p:cNvPr>
          <p:cNvGrpSpPr/>
          <p:nvPr/>
        </p:nvGrpSpPr>
        <p:grpSpPr>
          <a:xfrm>
            <a:off x="4278669" y="4584461"/>
            <a:ext cx="1066800" cy="1066800"/>
            <a:chOff x="9726611" y="2667000"/>
            <a:chExt cx="1066800" cy="1066800"/>
          </a:xfrm>
        </p:grpSpPr>
        <p:sp>
          <p:nvSpPr>
            <p:cNvPr id="93" name="Oval 92">
              <a:extLst>
                <a:ext uri="{FF2B5EF4-FFF2-40B4-BE49-F238E27FC236}">
                  <a16:creationId xmlns:a16="http://schemas.microsoft.com/office/drawing/2014/main" id="{850E1D6E-2C05-4266-BC6B-5987F1C93D6E}"/>
                </a:ext>
              </a:extLst>
            </p:cNvPr>
            <p:cNvSpPr/>
            <p:nvPr/>
          </p:nvSpPr>
          <p:spPr>
            <a:xfrm>
              <a:off x="9726611" y="2667000"/>
              <a:ext cx="1066800" cy="10668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outerShdw blurRad="190500" dist="889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Oval 93">
              <a:extLst>
                <a:ext uri="{FF2B5EF4-FFF2-40B4-BE49-F238E27FC236}">
                  <a16:creationId xmlns:a16="http://schemas.microsoft.com/office/drawing/2014/main" id="{80FE9821-6D9C-4022-B7DF-B35885C0143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9828212" y="2768601"/>
              <a:ext cx="863598" cy="863598"/>
            </a:xfrm>
            <a:prstGeom prst="ellipse">
              <a:avLst/>
            </a:prstGeom>
            <a:gradFill flip="none" rotWithShape="1">
              <a:gsLst>
                <a:gs pos="60000">
                  <a:schemeClr val="bg1"/>
                </a:gs>
                <a:gs pos="0">
                  <a:schemeClr val="bg1">
                    <a:lumMod val="92000"/>
                  </a:schemeClr>
                </a:gs>
              </a:gsLst>
              <a:lin ang="2700000" scaled="1"/>
              <a:tileRect/>
            </a:gra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5" name="Group 94">
            <a:extLst>
              <a:ext uri="{FF2B5EF4-FFF2-40B4-BE49-F238E27FC236}">
                <a16:creationId xmlns:a16="http://schemas.microsoft.com/office/drawing/2014/main" id="{75433B2A-D6DB-4DA1-B6D3-00930FF9ED1D}"/>
              </a:ext>
            </a:extLst>
          </p:cNvPr>
          <p:cNvGrpSpPr/>
          <p:nvPr/>
        </p:nvGrpSpPr>
        <p:grpSpPr>
          <a:xfrm>
            <a:off x="2409479" y="4601015"/>
            <a:ext cx="1066800" cy="1066800"/>
            <a:chOff x="9726611" y="2667000"/>
            <a:chExt cx="1066800" cy="1066800"/>
          </a:xfrm>
        </p:grpSpPr>
        <p:sp>
          <p:nvSpPr>
            <p:cNvPr id="96" name="Oval 95">
              <a:extLst>
                <a:ext uri="{FF2B5EF4-FFF2-40B4-BE49-F238E27FC236}">
                  <a16:creationId xmlns:a16="http://schemas.microsoft.com/office/drawing/2014/main" id="{FC183E5A-CD9B-411F-BFD9-6B5B0DCF565E}"/>
                </a:ext>
              </a:extLst>
            </p:cNvPr>
            <p:cNvSpPr/>
            <p:nvPr/>
          </p:nvSpPr>
          <p:spPr>
            <a:xfrm>
              <a:off x="9726611" y="2667000"/>
              <a:ext cx="1066800" cy="10668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outerShdw blurRad="190500" dist="889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Oval 96">
              <a:extLst>
                <a:ext uri="{FF2B5EF4-FFF2-40B4-BE49-F238E27FC236}">
                  <a16:creationId xmlns:a16="http://schemas.microsoft.com/office/drawing/2014/main" id="{4EB84B6B-A999-4C49-9D08-4FD0D9B6520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9828212" y="2768601"/>
              <a:ext cx="863598" cy="863598"/>
            </a:xfrm>
            <a:prstGeom prst="ellipse">
              <a:avLst/>
            </a:prstGeom>
            <a:gradFill flip="none" rotWithShape="1">
              <a:gsLst>
                <a:gs pos="60000">
                  <a:schemeClr val="bg1"/>
                </a:gs>
                <a:gs pos="0">
                  <a:schemeClr val="bg1">
                    <a:lumMod val="92000"/>
                  </a:schemeClr>
                </a:gs>
              </a:gsLst>
              <a:lin ang="2700000" scaled="1"/>
              <a:tileRect/>
            </a:gra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01" name="Group 100">
            <a:extLst>
              <a:ext uri="{FF2B5EF4-FFF2-40B4-BE49-F238E27FC236}">
                <a16:creationId xmlns:a16="http://schemas.microsoft.com/office/drawing/2014/main" id="{AFE54A76-D5B1-4AC1-A461-D9020033A3F1}"/>
              </a:ext>
            </a:extLst>
          </p:cNvPr>
          <p:cNvGrpSpPr/>
          <p:nvPr/>
        </p:nvGrpSpPr>
        <p:grpSpPr>
          <a:xfrm>
            <a:off x="6137656" y="4561913"/>
            <a:ext cx="1066800" cy="1066800"/>
            <a:chOff x="9726611" y="2667000"/>
            <a:chExt cx="1066800" cy="1066800"/>
          </a:xfrm>
        </p:grpSpPr>
        <p:sp>
          <p:nvSpPr>
            <p:cNvPr id="102" name="Oval 101">
              <a:extLst>
                <a:ext uri="{FF2B5EF4-FFF2-40B4-BE49-F238E27FC236}">
                  <a16:creationId xmlns:a16="http://schemas.microsoft.com/office/drawing/2014/main" id="{3FDB96A0-DF10-47AC-A607-9D0C9A3A7F77}"/>
                </a:ext>
              </a:extLst>
            </p:cNvPr>
            <p:cNvSpPr/>
            <p:nvPr/>
          </p:nvSpPr>
          <p:spPr>
            <a:xfrm>
              <a:off x="9726611" y="2667000"/>
              <a:ext cx="1066800" cy="10668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outerShdw blurRad="190500" dist="889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3" name="Oval 102">
              <a:extLst>
                <a:ext uri="{FF2B5EF4-FFF2-40B4-BE49-F238E27FC236}">
                  <a16:creationId xmlns:a16="http://schemas.microsoft.com/office/drawing/2014/main" id="{D58F8692-C6B3-4329-B55E-A3C264CC865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9828212" y="2768601"/>
              <a:ext cx="863598" cy="863598"/>
            </a:xfrm>
            <a:prstGeom prst="ellipse">
              <a:avLst/>
            </a:prstGeom>
            <a:gradFill flip="none" rotWithShape="1">
              <a:gsLst>
                <a:gs pos="60000">
                  <a:schemeClr val="bg1"/>
                </a:gs>
                <a:gs pos="0">
                  <a:schemeClr val="bg1">
                    <a:lumMod val="92000"/>
                  </a:schemeClr>
                </a:gs>
              </a:gsLst>
              <a:lin ang="2700000" scaled="1"/>
              <a:tileRect/>
            </a:gra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76" name="Graphic 175" descr="Smart Phone">
            <a:hlinkClick r:id="rId2" action="ppaction://hlinksldjump"/>
            <a:extLst>
              <a:ext uri="{FF2B5EF4-FFF2-40B4-BE49-F238E27FC236}">
                <a16:creationId xmlns:a16="http://schemas.microsoft.com/office/drawing/2014/main" id="{17E94188-318B-4B7F-9967-7CE66F8C2FD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10800000">
            <a:off x="6349651" y="4794904"/>
            <a:ext cx="634152" cy="634152"/>
          </a:xfrm>
          <a:prstGeom prst="rect">
            <a:avLst/>
          </a:prstGeom>
        </p:spPr>
      </p:pic>
      <p:pic>
        <p:nvPicPr>
          <p:cNvPr id="179" name="Graphic 178" descr="Puzzle">
            <a:hlinkClick r:id="rId5" action="ppaction://hlinksldjump"/>
            <a:extLst>
              <a:ext uri="{FF2B5EF4-FFF2-40B4-BE49-F238E27FC236}">
                <a16:creationId xmlns:a16="http://schemas.microsoft.com/office/drawing/2014/main" id="{E9994E70-15B7-4039-A221-29A102B6D281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 rot="322128">
            <a:off x="2603177" y="4847989"/>
            <a:ext cx="665872" cy="665872"/>
          </a:xfrm>
          <a:prstGeom prst="rect">
            <a:avLst/>
          </a:prstGeom>
        </p:spPr>
      </p:pic>
      <p:pic>
        <p:nvPicPr>
          <p:cNvPr id="181" name="Graphic 180" descr="Upward trend">
            <a:hlinkClick r:id="rId2" action="ppaction://hlinksldjump"/>
            <a:extLst>
              <a:ext uri="{FF2B5EF4-FFF2-40B4-BE49-F238E27FC236}">
                <a16:creationId xmlns:a16="http://schemas.microsoft.com/office/drawing/2014/main" id="{84E5C438-4072-4E4C-AB87-A03308534573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4453485" y="4771715"/>
            <a:ext cx="683591" cy="683591"/>
          </a:xfrm>
          <a:prstGeom prst="rect">
            <a:avLst/>
          </a:prstGeom>
        </p:spPr>
      </p:pic>
      <p:grpSp>
        <p:nvGrpSpPr>
          <p:cNvPr id="182" name="Group 181">
            <a:extLst>
              <a:ext uri="{FF2B5EF4-FFF2-40B4-BE49-F238E27FC236}">
                <a16:creationId xmlns:a16="http://schemas.microsoft.com/office/drawing/2014/main" id="{3BB399DD-86CB-44A7-B7A5-7BF5D4B343C5}"/>
              </a:ext>
            </a:extLst>
          </p:cNvPr>
          <p:cNvGrpSpPr/>
          <p:nvPr/>
        </p:nvGrpSpPr>
        <p:grpSpPr>
          <a:xfrm>
            <a:off x="5012530" y="5016584"/>
            <a:ext cx="259403" cy="248518"/>
            <a:chOff x="2244726" y="1033463"/>
            <a:chExt cx="2276475" cy="2265363"/>
          </a:xfrm>
          <a:solidFill>
            <a:schemeClr val="accent6"/>
          </a:solidFill>
        </p:grpSpPr>
        <p:sp>
          <p:nvSpPr>
            <p:cNvPr id="183" name="Freeform 52">
              <a:extLst>
                <a:ext uri="{FF2B5EF4-FFF2-40B4-BE49-F238E27FC236}">
                  <a16:creationId xmlns:a16="http://schemas.microsoft.com/office/drawing/2014/main" id="{3595F9FA-8C5C-417A-A760-21EBEF3E4A94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7338" y="2093913"/>
              <a:ext cx="423863" cy="153988"/>
            </a:xfrm>
            <a:custGeom>
              <a:avLst/>
              <a:gdLst>
                <a:gd name="T0" fmla="*/ 92 w 113"/>
                <a:gd name="T1" fmla="*/ 0 h 41"/>
                <a:gd name="T2" fmla="*/ 20 w 113"/>
                <a:gd name="T3" fmla="*/ 1 h 41"/>
                <a:gd name="T4" fmla="*/ 0 w 113"/>
                <a:gd name="T5" fmla="*/ 21 h 41"/>
                <a:gd name="T6" fmla="*/ 20 w 113"/>
                <a:gd name="T7" fmla="*/ 41 h 41"/>
                <a:gd name="T8" fmla="*/ 92 w 113"/>
                <a:gd name="T9" fmla="*/ 40 h 41"/>
                <a:gd name="T10" fmla="*/ 112 w 113"/>
                <a:gd name="T11" fmla="*/ 20 h 41"/>
                <a:gd name="T12" fmla="*/ 92 w 113"/>
                <a:gd name="T13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" h="41">
                  <a:moveTo>
                    <a:pt x="92" y="0"/>
                  </a:moveTo>
                  <a:cubicBezTo>
                    <a:pt x="20" y="1"/>
                    <a:pt x="20" y="1"/>
                    <a:pt x="20" y="1"/>
                  </a:cubicBezTo>
                  <a:cubicBezTo>
                    <a:pt x="9" y="1"/>
                    <a:pt x="0" y="10"/>
                    <a:pt x="0" y="21"/>
                  </a:cubicBezTo>
                  <a:cubicBezTo>
                    <a:pt x="0" y="32"/>
                    <a:pt x="9" y="41"/>
                    <a:pt x="20" y="41"/>
                  </a:cubicBezTo>
                  <a:cubicBezTo>
                    <a:pt x="92" y="40"/>
                    <a:pt x="92" y="40"/>
                    <a:pt x="92" y="40"/>
                  </a:cubicBezTo>
                  <a:cubicBezTo>
                    <a:pt x="104" y="40"/>
                    <a:pt x="113" y="31"/>
                    <a:pt x="112" y="20"/>
                  </a:cubicBezTo>
                  <a:cubicBezTo>
                    <a:pt x="112" y="9"/>
                    <a:pt x="103" y="0"/>
                    <a:pt x="9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184" name="Freeform 53">
              <a:extLst>
                <a:ext uri="{FF2B5EF4-FFF2-40B4-BE49-F238E27FC236}">
                  <a16:creationId xmlns:a16="http://schemas.microsoft.com/office/drawing/2014/main" id="{2624C6E7-B871-4E3D-ABEC-6F99A8D1C08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6038" y="1333501"/>
              <a:ext cx="357188" cy="361950"/>
            </a:xfrm>
            <a:custGeom>
              <a:avLst/>
              <a:gdLst>
                <a:gd name="T0" fmla="*/ 36 w 95"/>
                <a:gd name="T1" fmla="*/ 88 h 96"/>
                <a:gd name="T2" fmla="*/ 87 w 95"/>
                <a:gd name="T3" fmla="*/ 37 h 96"/>
                <a:gd name="T4" fmla="*/ 87 w 95"/>
                <a:gd name="T5" fmla="*/ 8 h 96"/>
                <a:gd name="T6" fmla="*/ 58 w 95"/>
                <a:gd name="T7" fmla="*/ 8 h 96"/>
                <a:gd name="T8" fmla="*/ 8 w 95"/>
                <a:gd name="T9" fmla="*/ 60 h 96"/>
                <a:gd name="T10" fmla="*/ 8 w 95"/>
                <a:gd name="T11" fmla="*/ 88 h 96"/>
                <a:gd name="T12" fmla="*/ 36 w 95"/>
                <a:gd name="T13" fmla="*/ 8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5" h="96">
                  <a:moveTo>
                    <a:pt x="36" y="88"/>
                  </a:moveTo>
                  <a:cubicBezTo>
                    <a:pt x="87" y="37"/>
                    <a:pt x="87" y="37"/>
                    <a:pt x="87" y="37"/>
                  </a:cubicBezTo>
                  <a:cubicBezTo>
                    <a:pt x="95" y="29"/>
                    <a:pt x="95" y="16"/>
                    <a:pt x="87" y="8"/>
                  </a:cubicBezTo>
                  <a:cubicBezTo>
                    <a:pt x="79" y="0"/>
                    <a:pt x="66" y="1"/>
                    <a:pt x="58" y="8"/>
                  </a:cubicBezTo>
                  <a:cubicBezTo>
                    <a:pt x="8" y="60"/>
                    <a:pt x="8" y="60"/>
                    <a:pt x="8" y="60"/>
                  </a:cubicBezTo>
                  <a:cubicBezTo>
                    <a:pt x="0" y="68"/>
                    <a:pt x="0" y="80"/>
                    <a:pt x="8" y="88"/>
                  </a:cubicBezTo>
                  <a:cubicBezTo>
                    <a:pt x="16" y="96"/>
                    <a:pt x="28" y="96"/>
                    <a:pt x="36" y="8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185" name="Freeform 54">
              <a:extLst>
                <a:ext uri="{FF2B5EF4-FFF2-40B4-BE49-F238E27FC236}">
                  <a16:creationId xmlns:a16="http://schemas.microsoft.com/office/drawing/2014/main" id="{4E3FAE22-5DED-49A6-9742-84DA732141F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8351" y="1033463"/>
              <a:ext cx="153988" cy="423863"/>
            </a:xfrm>
            <a:custGeom>
              <a:avLst/>
              <a:gdLst>
                <a:gd name="T0" fmla="*/ 21 w 41"/>
                <a:gd name="T1" fmla="*/ 113 h 113"/>
                <a:gd name="T2" fmla="*/ 41 w 41"/>
                <a:gd name="T3" fmla="*/ 93 h 113"/>
                <a:gd name="T4" fmla="*/ 41 w 41"/>
                <a:gd name="T5" fmla="*/ 21 h 113"/>
                <a:gd name="T6" fmla="*/ 20 w 41"/>
                <a:gd name="T7" fmla="*/ 1 h 113"/>
                <a:gd name="T8" fmla="*/ 0 w 41"/>
                <a:gd name="T9" fmla="*/ 21 h 113"/>
                <a:gd name="T10" fmla="*/ 1 w 41"/>
                <a:gd name="T11" fmla="*/ 93 h 113"/>
                <a:gd name="T12" fmla="*/ 21 w 41"/>
                <a:gd name="T13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113">
                  <a:moveTo>
                    <a:pt x="21" y="113"/>
                  </a:moveTo>
                  <a:cubicBezTo>
                    <a:pt x="32" y="113"/>
                    <a:pt x="41" y="104"/>
                    <a:pt x="41" y="93"/>
                  </a:cubicBezTo>
                  <a:cubicBezTo>
                    <a:pt x="41" y="21"/>
                    <a:pt x="41" y="21"/>
                    <a:pt x="41" y="21"/>
                  </a:cubicBezTo>
                  <a:cubicBezTo>
                    <a:pt x="41" y="9"/>
                    <a:pt x="32" y="0"/>
                    <a:pt x="20" y="1"/>
                  </a:cubicBezTo>
                  <a:cubicBezTo>
                    <a:pt x="9" y="1"/>
                    <a:pt x="0" y="10"/>
                    <a:pt x="0" y="21"/>
                  </a:cubicBezTo>
                  <a:cubicBezTo>
                    <a:pt x="1" y="93"/>
                    <a:pt x="1" y="93"/>
                    <a:pt x="1" y="93"/>
                  </a:cubicBezTo>
                  <a:cubicBezTo>
                    <a:pt x="1" y="104"/>
                    <a:pt x="10" y="113"/>
                    <a:pt x="21" y="1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186" name="Freeform 55">
              <a:extLst>
                <a:ext uri="{FF2B5EF4-FFF2-40B4-BE49-F238E27FC236}">
                  <a16:creationId xmlns:a16="http://schemas.microsoft.com/office/drawing/2014/main" id="{2C7493FD-F09D-463E-938E-162DC0F67BC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7463" y="1338263"/>
              <a:ext cx="360363" cy="357188"/>
            </a:xfrm>
            <a:custGeom>
              <a:avLst/>
              <a:gdLst>
                <a:gd name="T0" fmla="*/ 60 w 96"/>
                <a:gd name="T1" fmla="*/ 87 h 95"/>
                <a:gd name="T2" fmla="*/ 88 w 96"/>
                <a:gd name="T3" fmla="*/ 87 h 95"/>
                <a:gd name="T4" fmla="*/ 88 w 96"/>
                <a:gd name="T5" fmla="*/ 58 h 95"/>
                <a:gd name="T6" fmla="*/ 36 w 96"/>
                <a:gd name="T7" fmla="*/ 8 h 95"/>
                <a:gd name="T8" fmla="*/ 8 w 96"/>
                <a:gd name="T9" fmla="*/ 8 h 95"/>
                <a:gd name="T10" fmla="*/ 8 w 96"/>
                <a:gd name="T11" fmla="*/ 36 h 95"/>
                <a:gd name="T12" fmla="*/ 60 w 96"/>
                <a:gd name="T13" fmla="*/ 87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6" h="95">
                  <a:moveTo>
                    <a:pt x="60" y="87"/>
                  </a:moveTo>
                  <a:cubicBezTo>
                    <a:pt x="67" y="95"/>
                    <a:pt x="80" y="94"/>
                    <a:pt x="88" y="87"/>
                  </a:cubicBezTo>
                  <a:cubicBezTo>
                    <a:pt x="96" y="79"/>
                    <a:pt x="96" y="66"/>
                    <a:pt x="88" y="58"/>
                  </a:cubicBezTo>
                  <a:cubicBezTo>
                    <a:pt x="36" y="8"/>
                    <a:pt x="36" y="8"/>
                    <a:pt x="36" y="8"/>
                  </a:cubicBezTo>
                  <a:cubicBezTo>
                    <a:pt x="28" y="0"/>
                    <a:pt x="16" y="0"/>
                    <a:pt x="8" y="8"/>
                  </a:cubicBezTo>
                  <a:cubicBezTo>
                    <a:pt x="0" y="16"/>
                    <a:pt x="0" y="29"/>
                    <a:pt x="8" y="36"/>
                  </a:cubicBezTo>
                  <a:lnTo>
                    <a:pt x="60" y="8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187" name="Freeform 56">
              <a:extLst>
                <a:ext uri="{FF2B5EF4-FFF2-40B4-BE49-F238E27FC236}">
                  <a16:creationId xmlns:a16="http://schemas.microsoft.com/office/drawing/2014/main" id="{CE9C81BA-844D-4D5D-B512-2C977F2ABF9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44726" y="2089151"/>
              <a:ext cx="425450" cy="161925"/>
            </a:xfrm>
            <a:custGeom>
              <a:avLst/>
              <a:gdLst>
                <a:gd name="T0" fmla="*/ 113 w 113"/>
                <a:gd name="T1" fmla="*/ 23 h 43"/>
                <a:gd name="T2" fmla="*/ 94 w 113"/>
                <a:gd name="T3" fmla="*/ 2 h 43"/>
                <a:gd name="T4" fmla="*/ 21 w 113"/>
                <a:gd name="T5" fmla="*/ 0 h 43"/>
                <a:gd name="T6" fmla="*/ 1 w 113"/>
                <a:gd name="T7" fmla="*/ 20 h 43"/>
                <a:gd name="T8" fmla="*/ 20 w 113"/>
                <a:gd name="T9" fmla="*/ 40 h 43"/>
                <a:gd name="T10" fmla="*/ 92 w 113"/>
                <a:gd name="T11" fmla="*/ 43 h 43"/>
                <a:gd name="T12" fmla="*/ 113 w 113"/>
                <a:gd name="T13" fmla="*/ 23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" h="43">
                  <a:moveTo>
                    <a:pt x="113" y="23"/>
                  </a:moveTo>
                  <a:cubicBezTo>
                    <a:pt x="113" y="12"/>
                    <a:pt x="105" y="3"/>
                    <a:pt x="94" y="2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10" y="0"/>
                    <a:pt x="1" y="9"/>
                    <a:pt x="1" y="20"/>
                  </a:cubicBezTo>
                  <a:cubicBezTo>
                    <a:pt x="0" y="31"/>
                    <a:pt x="9" y="40"/>
                    <a:pt x="20" y="40"/>
                  </a:cubicBezTo>
                  <a:cubicBezTo>
                    <a:pt x="92" y="43"/>
                    <a:pt x="92" y="43"/>
                    <a:pt x="92" y="43"/>
                  </a:cubicBezTo>
                  <a:cubicBezTo>
                    <a:pt x="103" y="43"/>
                    <a:pt x="113" y="34"/>
                    <a:pt x="113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188" name="Freeform 57">
              <a:extLst>
                <a:ext uri="{FF2B5EF4-FFF2-40B4-BE49-F238E27FC236}">
                  <a16:creationId xmlns:a16="http://schemas.microsoft.com/office/drawing/2014/main" id="{573B69AB-BECD-43A1-A808-57F02A5FD3A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7463" y="2641601"/>
              <a:ext cx="360363" cy="357188"/>
            </a:xfrm>
            <a:custGeom>
              <a:avLst/>
              <a:gdLst>
                <a:gd name="T0" fmla="*/ 60 w 96"/>
                <a:gd name="T1" fmla="*/ 8 h 95"/>
                <a:gd name="T2" fmla="*/ 8 w 96"/>
                <a:gd name="T3" fmla="*/ 58 h 95"/>
                <a:gd name="T4" fmla="*/ 8 w 96"/>
                <a:gd name="T5" fmla="*/ 87 h 95"/>
                <a:gd name="T6" fmla="*/ 37 w 96"/>
                <a:gd name="T7" fmla="*/ 87 h 95"/>
                <a:gd name="T8" fmla="*/ 88 w 96"/>
                <a:gd name="T9" fmla="*/ 37 h 95"/>
                <a:gd name="T10" fmla="*/ 89 w 96"/>
                <a:gd name="T11" fmla="*/ 8 h 95"/>
                <a:gd name="T12" fmla="*/ 60 w 96"/>
                <a:gd name="T13" fmla="*/ 8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6" h="95">
                  <a:moveTo>
                    <a:pt x="60" y="8"/>
                  </a:moveTo>
                  <a:cubicBezTo>
                    <a:pt x="8" y="58"/>
                    <a:pt x="8" y="58"/>
                    <a:pt x="8" y="58"/>
                  </a:cubicBezTo>
                  <a:cubicBezTo>
                    <a:pt x="1" y="66"/>
                    <a:pt x="0" y="79"/>
                    <a:pt x="8" y="87"/>
                  </a:cubicBezTo>
                  <a:cubicBezTo>
                    <a:pt x="16" y="95"/>
                    <a:pt x="29" y="95"/>
                    <a:pt x="37" y="87"/>
                  </a:cubicBezTo>
                  <a:cubicBezTo>
                    <a:pt x="88" y="37"/>
                    <a:pt x="88" y="37"/>
                    <a:pt x="88" y="37"/>
                  </a:cubicBezTo>
                  <a:cubicBezTo>
                    <a:pt x="96" y="29"/>
                    <a:pt x="96" y="16"/>
                    <a:pt x="89" y="8"/>
                  </a:cubicBezTo>
                  <a:cubicBezTo>
                    <a:pt x="81" y="0"/>
                    <a:pt x="68" y="0"/>
                    <a:pt x="60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189" name="Freeform 58">
              <a:extLst>
                <a:ext uri="{FF2B5EF4-FFF2-40B4-BE49-F238E27FC236}">
                  <a16:creationId xmlns:a16="http://schemas.microsoft.com/office/drawing/2014/main" id="{3F4B642C-13B1-4880-B0E0-24AAAB683F76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6038" y="2638426"/>
              <a:ext cx="354013" cy="363538"/>
            </a:xfrm>
            <a:custGeom>
              <a:avLst/>
              <a:gdLst>
                <a:gd name="T0" fmla="*/ 37 w 94"/>
                <a:gd name="T1" fmla="*/ 8 h 97"/>
                <a:gd name="T2" fmla="*/ 8 w 94"/>
                <a:gd name="T3" fmla="*/ 7 h 97"/>
                <a:gd name="T4" fmla="*/ 7 w 94"/>
                <a:gd name="T5" fmla="*/ 36 h 97"/>
                <a:gd name="T6" fmla="*/ 57 w 94"/>
                <a:gd name="T7" fmla="*/ 89 h 97"/>
                <a:gd name="T8" fmla="*/ 85 w 94"/>
                <a:gd name="T9" fmla="*/ 90 h 97"/>
                <a:gd name="T10" fmla="*/ 86 w 94"/>
                <a:gd name="T11" fmla="*/ 61 h 97"/>
                <a:gd name="T12" fmla="*/ 37 w 94"/>
                <a:gd name="T13" fmla="*/ 8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" h="97">
                  <a:moveTo>
                    <a:pt x="37" y="8"/>
                  </a:moveTo>
                  <a:cubicBezTo>
                    <a:pt x="29" y="0"/>
                    <a:pt x="16" y="0"/>
                    <a:pt x="8" y="7"/>
                  </a:cubicBezTo>
                  <a:cubicBezTo>
                    <a:pt x="0" y="15"/>
                    <a:pt x="0" y="28"/>
                    <a:pt x="7" y="36"/>
                  </a:cubicBezTo>
                  <a:cubicBezTo>
                    <a:pt x="57" y="89"/>
                    <a:pt x="57" y="89"/>
                    <a:pt x="57" y="89"/>
                  </a:cubicBezTo>
                  <a:cubicBezTo>
                    <a:pt x="64" y="97"/>
                    <a:pt x="77" y="97"/>
                    <a:pt x="85" y="90"/>
                  </a:cubicBezTo>
                  <a:cubicBezTo>
                    <a:pt x="93" y="82"/>
                    <a:pt x="94" y="69"/>
                    <a:pt x="86" y="61"/>
                  </a:cubicBezTo>
                  <a:lnTo>
                    <a:pt x="3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190" name="Freeform 59">
              <a:extLst>
                <a:ext uri="{FF2B5EF4-FFF2-40B4-BE49-F238E27FC236}">
                  <a16:creationId xmlns:a16="http://schemas.microsoft.com/office/drawing/2014/main" id="{08C9A71E-6CE2-4640-B3D6-E9EC026426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819401" y="1646238"/>
              <a:ext cx="1077913" cy="1228725"/>
            </a:xfrm>
            <a:custGeom>
              <a:avLst/>
              <a:gdLst>
                <a:gd name="T0" fmla="*/ 90 w 287"/>
                <a:gd name="T1" fmla="*/ 327 h 327"/>
                <a:gd name="T2" fmla="*/ 203 w 287"/>
                <a:gd name="T3" fmla="*/ 327 h 327"/>
                <a:gd name="T4" fmla="*/ 217 w 287"/>
                <a:gd name="T5" fmla="*/ 315 h 327"/>
                <a:gd name="T6" fmla="*/ 285 w 287"/>
                <a:gd name="T7" fmla="*/ 143 h 327"/>
                <a:gd name="T8" fmla="*/ 157 w 287"/>
                <a:gd name="T9" fmla="*/ 4 h 327"/>
                <a:gd name="T10" fmla="*/ 20 w 287"/>
                <a:gd name="T11" fmla="*/ 100 h 327"/>
                <a:gd name="T12" fmla="*/ 64 w 287"/>
                <a:gd name="T13" fmla="*/ 256 h 327"/>
                <a:gd name="T14" fmla="*/ 80 w 287"/>
                <a:gd name="T15" fmla="*/ 306 h 327"/>
                <a:gd name="T16" fmla="*/ 81 w 287"/>
                <a:gd name="T17" fmla="*/ 316 h 327"/>
                <a:gd name="T18" fmla="*/ 90 w 287"/>
                <a:gd name="T19" fmla="*/ 327 h 3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87" h="327">
                  <a:moveTo>
                    <a:pt x="90" y="327"/>
                  </a:moveTo>
                  <a:cubicBezTo>
                    <a:pt x="90" y="327"/>
                    <a:pt x="189" y="327"/>
                    <a:pt x="203" y="327"/>
                  </a:cubicBezTo>
                  <a:cubicBezTo>
                    <a:pt x="217" y="327"/>
                    <a:pt x="217" y="315"/>
                    <a:pt x="217" y="315"/>
                  </a:cubicBezTo>
                  <a:cubicBezTo>
                    <a:pt x="213" y="248"/>
                    <a:pt x="283" y="247"/>
                    <a:pt x="285" y="143"/>
                  </a:cubicBezTo>
                  <a:cubicBezTo>
                    <a:pt x="287" y="40"/>
                    <a:pt x="198" y="8"/>
                    <a:pt x="157" y="4"/>
                  </a:cubicBezTo>
                  <a:cubicBezTo>
                    <a:pt x="116" y="0"/>
                    <a:pt x="40" y="28"/>
                    <a:pt x="20" y="100"/>
                  </a:cubicBezTo>
                  <a:cubicBezTo>
                    <a:pt x="0" y="173"/>
                    <a:pt x="45" y="228"/>
                    <a:pt x="64" y="256"/>
                  </a:cubicBezTo>
                  <a:cubicBezTo>
                    <a:pt x="82" y="283"/>
                    <a:pt x="80" y="306"/>
                    <a:pt x="80" y="306"/>
                  </a:cubicBezTo>
                  <a:cubicBezTo>
                    <a:pt x="80" y="306"/>
                    <a:pt x="81" y="308"/>
                    <a:pt x="81" y="316"/>
                  </a:cubicBezTo>
                  <a:cubicBezTo>
                    <a:pt x="81" y="324"/>
                    <a:pt x="90" y="327"/>
                    <a:pt x="90" y="3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191" name="Freeform 60">
              <a:extLst>
                <a:ext uri="{FF2B5EF4-FFF2-40B4-BE49-F238E27FC236}">
                  <a16:creationId xmlns:a16="http://schemas.microsoft.com/office/drawing/2014/main" id="{A980FEA0-1944-4B15-A51C-16544E1BDD74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7376" y="2949576"/>
              <a:ext cx="511175" cy="349250"/>
            </a:xfrm>
            <a:custGeom>
              <a:avLst/>
              <a:gdLst>
                <a:gd name="T0" fmla="*/ 125 w 136"/>
                <a:gd name="T1" fmla="*/ 0 h 93"/>
                <a:gd name="T2" fmla="*/ 11 w 136"/>
                <a:gd name="T3" fmla="*/ 0 h 93"/>
                <a:gd name="T4" fmla="*/ 0 w 136"/>
                <a:gd name="T5" fmla="*/ 11 h 93"/>
                <a:gd name="T6" fmla="*/ 0 w 136"/>
                <a:gd name="T7" fmla="*/ 59 h 93"/>
                <a:gd name="T8" fmla="*/ 11 w 136"/>
                <a:gd name="T9" fmla="*/ 69 h 93"/>
                <a:gd name="T10" fmla="*/ 27 w 136"/>
                <a:gd name="T11" fmla="*/ 69 h 93"/>
                <a:gd name="T12" fmla="*/ 37 w 136"/>
                <a:gd name="T13" fmla="*/ 93 h 93"/>
                <a:gd name="T14" fmla="*/ 99 w 136"/>
                <a:gd name="T15" fmla="*/ 93 h 93"/>
                <a:gd name="T16" fmla="*/ 110 w 136"/>
                <a:gd name="T17" fmla="*/ 69 h 93"/>
                <a:gd name="T18" fmla="*/ 125 w 136"/>
                <a:gd name="T19" fmla="*/ 69 h 93"/>
                <a:gd name="T20" fmla="*/ 136 w 136"/>
                <a:gd name="T21" fmla="*/ 59 h 93"/>
                <a:gd name="T22" fmla="*/ 136 w 136"/>
                <a:gd name="T23" fmla="*/ 11 h 93"/>
                <a:gd name="T24" fmla="*/ 125 w 136"/>
                <a:gd name="T25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6" h="93">
                  <a:moveTo>
                    <a:pt x="125" y="0"/>
                  </a:move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59"/>
                    <a:pt x="0" y="59"/>
                    <a:pt x="0" y="59"/>
                  </a:cubicBezTo>
                  <a:cubicBezTo>
                    <a:pt x="0" y="65"/>
                    <a:pt x="5" y="69"/>
                    <a:pt x="11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78"/>
                    <a:pt x="31" y="86"/>
                    <a:pt x="37" y="93"/>
                  </a:cubicBezTo>
                  <a:cubicBezTo>
                    <a:pt x="99" y="93"/>
                    <a:pt x="99" y="93"/>
                    <a:pt x="99" y="93"/>
                  </a:cubicBezTo>
                  <a:cubicBezTo>
                    <a:pt x="105" y="86"/>
                    <a:pt x="109" y="78"/>
                    <a:pt x="110" y="69"/>
                  </a:cubicBezTo>
                  <a:cubicBezTo>
                    <a:pt x="125" y="69"/>
                    <a:pt x="125" y="69"/>
                    <a:pt x="125" y="69"/>
                  </a:cubicBezTo>
                  <a:cubicBezTo>
                    <a:pt x="131" y="69"/>
                    <a:pt x="136" y="65"/>
                    <a:pt x="136" y="59"/>
                  </a:cubicBezTo>
                  <a:cubicBezTo>
                    <a:pt x="136" y="11"/>
                    <a:pt x="136" y="11"/>
                    <a:pt x="136" y="11"/>
                  </a:cubicBezTo>
                  <a:cubicBezTo>
                    <a:pt x="136" y="5"/>
                    <a:pt x="131" y="0"/>
                    <a:pt x="12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cxnSp>
        <p:nvCxnSpPr>
          <p:cNvPr id="197" name="Connector: Elbow 196">
            <a:extLst>
              <a:ext uri="{FF2B5EF4-FFF2-40B4-BE49-F238E27FC236}">
                <a16:creationId xmlns:a16="http://schemas.microsoft.com/office/drawing/2014/main" id="{44E97EC0-8A5D-4B2B-93F1-F18F2F5532B8}"/>
              </a:ext>
            </a:extLst>
          </p:cNvPr>
          <p:cNvCxnSpPr>
            <a:cxnSpLocks/>
            <a:stCxn id="208" idx="4"/>
            <a:endCxn id="96" idx="0"/>
          </p:cNvCxnSpPr>
          <p:nvPr/>
        </p:nvCxnSpPr>
        <p:spPr>
          <a:xfrm rot="5400000">
            <a:off x="3906773" y="2729228"/>
            <a:ext cx="907893" cy="2835680"/>
          </a:xfrm>
          <a:prstGeom prst="bentConnector3">
            <a:avLst>
              <a:gd name="adj1" fmla="val 44289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9" name="Connector: Elbow 198">
            <a:extLst>
              <a:ext uri="{FF2B5EF4-FFF2-40B4-BE49-F238E27FC236}">
                <a16:creationId xmlns:a16="http://schemas.microsoft.com/office/drawing/2014/main" id="{94128ACE-A8C1-4F7A-A88F-CFCCD36E6A0C}"/>
              </a:ext>
            </a:extLst>
          </p:cNvPr>
          <p:cNvCxnSpPr>
            <a:cxnSpLocks/>
            <a:stCxn id="208" idx="4"/>
            <a:endCxn id="93" idx="0"/>
          </p:cNvCxnSpPr>
          <p:nvPr/>
        </p:nvCxnSpPr>
        <p:spPr>
          <a:xfrm rot="5400000">
            <a:off x="4849645" y="3655546"/>
            <a:ext cx="891339" cy="966490"/>
          </a:xfrm>
          <a:prstGeom prst="bentConnector3">
            <a:avLst>
              <a:gd name="adj1" fmla="val 45241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Connector: Elbow 202">
            <a:extLst>
              <a:ext uri="{FF2B5EF4-FFF2-40B4-BE49-F238E27FC236}">
                <a16:creationId xmlns:a16="http://schemas.microsoft.com/office/drawing/2014/main" id="{600BE7B7-2836-4B22-BC23-32BCA8B4AAF4}"/>
              </a:ext>
            </a:extLst>
          </p:cNvPr>
          <p:cNvCxnSpPr>
            <a:cxnSpLocks/>
            <a:stCxn id="6" idx="1"/>
          </p:cNvCxnSpPr>
          <p:nvPr/>
        </p:nvCxnSpPr>
        <p:spPr>
          <a:xfrm rot="16200000" flipH="1">
            <a:off x="5757910" y="3648767"/>
            <a:ext cx="926762" cy="899531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8" name="Oval 207">
            <a:extLst>
              <a:ext uri="{FF2B5EF4-FFF2-40B4-BE49-F238E27FC236}">
                <a16:creationId xmlns:a16="http://schemas.microsoft.com/office/drawing/2014/main" id="{DC9EFB91-6206-4F81-854D-238E3E000462}"/>
              </a:ext>
            </a:extLst>
          </p:cNvPr>
          <p:cNvSpPr/>
          <p:nvPr/>
        </p:nvSpPr>
        <p:spPr>
          <a:xfrm>
            <a:off x="5727758" y="3582025"/>
            <a:ext cx="101601" cy="11109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sp>
        <p:nvSpPr>
          <p:cNvPr id="209" name="Oval 208">
            <a:extLst>
              <a:ext uri="{FF2B5EF4-FFF2-40B4-BE49-F238E27FC236}">
                <a16:creationId xmlns:a16="http://schemas.microsoft.com/office/drawing/2014/main" id="{863785EB-BF30-4CD9-AE6D-94BD2FA3BFE0}"/>
              </a:ext>
            </a:extLst>
          </p:cNvPr>
          <p:cNvSpPr/>
          <p:nvPr/>
        </p:nvSpPr>
        <p:spPr>
          <a:xfrm>
            <a:off x="4730912" y="4527910"/>
            <a:ext cx="101601" cy="11109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sp>
        <p:nvSpPr>
          <p:cNvPr id="210" name="Oval 209">
            <a:extLst>
              <a:ext uri="{FF2B5EF4-FFF2-40B4-BE49-F238E27FC236}">
                <a16:creationId xmlns:a16="http://schemas.microsoft.com/office/drawing/2014/main" id="{BEC4FF94-DBDB-40D7-8EE4-8A114682368E}"/>
              </a:ext>
            </a:extLst>
          </p:cNvPr>
          <p:cNvSpPr/>
          <p:nvPr/>
        </p:nvSpPr>
        <p:spPr>
          <a:xfrm>
            <a:off x="2895574" y="4533944"/>
            <a:ext cx="101601" cy="11109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sp>
        <p:nvSpPr>
          <p:cNvPr id="212" name="Oval 211">
            <a:extLst>
              <a:ext uri="{FF2B5EF4-FFF2-40B4-BE49-F238E27FC236}">
                <a16:creationId xmlns:a16="http://schemas.microsoft.com/office/drawing/2014/main" id="{6A3823EC-FC02-4050-8A7A-47F7EBBCFEA2}"/>
              </a:ext>
            </a:extLst>
          </p:cNvPr>
          <p:cNvSpPr/>
          <p:nvPr/>
        </p:nvSpPr>
        <p:spPr>
          <a:xfrm>
            <a:off x="6620051" y="4503943"/>
            <a:ext cx="101601" cy="11109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sp>
        <p:nvSpPr>
          <p:cNvPr id="219" name="TextBox 218">
            <a:extLst>
              <a:ext uri="{FF2B5EF4-FFF2-40B4-BE49-F238E27FC236}">
                <a16:creationId xmlns:a16="http://schemas.microsoft.com/office/drawing/2014/main" id="{F9DC24E4-CC4C-4E46-85CF-E5D1417C93E9}"/>
              </a:ext>
            </a:extLst>
          </p:cNvPr>
          <p:cNvSpPr txBox="1"/>
          <p:nvPr/>
        </p:nvSpPr>
        <p:spPr>
          <a:xfrm>
            <a:off x="2660227" y="5717870"/>
            <a:ext cx="191364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Application </a:t>
            </a:r>
            <a:endParaRPr lang="en-FJ" sz="1100" dirty="0"/>
          </a:p>
        </p:txBody>
      </p:sp>
      <p:sp>
        <p:nvSpPr>
          <p:cNvPr id="221" name="TextBox 220">
            <a:extLst>
              <a:ext uri="{FF2B5EF4-FFF2-40B4-BE49-F238E27FC236}">
                <a16:creationId xmlns:a16="http://schemas.microsoft.com/office/drawing/2014/main" id="{92434CD7-7118-4891-B350-7A059D817C95}"/>
              </a:ext>
            </a:extLst>
          </p:cNvPr>
          <p:cNvSpPr txBox="1"/>
          <p:nvPr/>
        </p:nvSpPr>
        <p:spPr>
          <a:xfrm>
            <a:off x="4388269" y="5697162"/>
            <a:ext cx="114616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Analytics &amp;  AI </a:t>
            </a:r>
            <a:endParaRPr lang="en-FJ" sz="1100" dirty="0"/>
          </a:p>
        </p:txBody>
      </p:sp>
      <p:sp>
        <p:nvSpPr>
          <p:cNvPr id="222" name="TextBox 221">
            <a:extLst>
              <a:ext uri="{FF2B5EF4-FFF2-40B4-BE49-F238E27FC236}">
                <a16:creationId xmlns:a16="http://schemas.microsoft.com/office/drawing/2014/main" id="{22378436-3B5C-42DE-96B2-F28AC91FD5D6}"/>
              </a:ext>
            </a:extLst>
          </p:cNvPr>
          <p:cNvSpPr txBox="1"/>
          <p:nvPr/>
        </p:nvSpPr>
        <p:spPr>
          <a:xfrm>
            <a:off x="6412387" y="5686683"/>
            <a:ext cx="191364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Mobile </a:t>
            </a:r>
            <a:endParaRPr lang="en-FJ" sz="1100" dirty="0"/>
          </a:p>
        </p:txBody>
      </p:sp>
      <p:grpSp>
        <p:nvGrpSpPr>
          <p:cNvPr id="48" name="Group 47">
            <a:extLst>
              <a:ext uri="{FF2B5EF4-FFF2-40B4-BE49-F238E27FC236}">
                <a16:creationId xmlns:a16="http://schemas.microsoft.com/office/drawing/2014/main" id="{64BAE64C-177B-4CFE-BC30-ED48BC1DFE12}"/>
              </a:ext>
            </a:extLst>
          </p:cNvPr>
          <p:cNvGrpSpPr/>
          <p:nvPr/>
        </p:nvGrpSpPr>
        <p:grpSpPr>
          <a:xfrm>
            <a:off x="7926776" y="4598997"/>
            <a:ext cx="1066800" cy="1066800"/>
            <a:chOff x="9726611" y="2667000"/>
            <a:chExt cx="1066800" cy="1066800"/>
          </a:xfrm>
        </p:grpSpPr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7B4DB5F5-3A6B-41C3-841A-A97E7CC1BA73}"/>
                </a:ext>
              </a:extLst>
            </p:cNvPr>
            <p:cNvSpPr/>
            <p:nvPr/>
          </p:nvSpPr>
          <p:spPr>
            <a:xfrm>
              <a:off x="9726611" y="2667000"/>
              <a:ext cx="1066800" cy="10668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outerShdw blurRad="190500" dist="889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Oval 49">
              <a:extLst>
                <a:ext uri="{FF2B5EF4-FFF2-40B4-BE49-F238E27FC236}">
                  <a16:creationId xmlns:a16="http://schemas.microsoft.com/office/drawing/2014/main" id="{07B60E8D-50F7-45BB-98CA-2E2388D8E27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9828212" y="2768601"/>
              <a:ext cx="863598" cy="863598"/>
            </a:xfrm>
            <a:prstGeom prst="ellipse">
              <a:avLst/>
            </a:prstGeom>
            <a:gradFill flip="none" rotWithShape="1">
              <a:gsLst>
                <a:gs pos="60000">
                  <a:schemeClr val="bg1"/>
                </a:gs>
                <a:gs pos="0">
                  <a:schemeClr val="bg1">
                    <a:lumMod val="92000"/>
                  </a:schemeClr>
                </a:gs>
              </a:gsLst>
              <a:lin ang="2700000" scaled="1"/>
              <a:tileRect/>
            </a:gra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2" name="Oval 61">
            <a:extLst>
              <a:ext uri="{FF2B5EF4-FFF2-40B4-BE49-F238E27FC236}">
                <a16:creationId xmlns:a16="http://schemas.microsoft.com/office/drawing/2014/main" id="{4067AE03-875B-4740-B99B-7C2D34520F27}"/>
              </a:ext>
            </a:extLst>
          </p:cNvPr>
          <p:cNvSpPr/>
          <p:nvPr/>
        </p:nvSpPr>
        <p:spPr>
          <a:xfrm>
            <a:off x="8379019" y="4542446"/>
            <a:ext cx="101601" cy="11109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CB45E29E-F5F4-49D0-A37C-05E7CF6EA9A1}"/>
              </a:ext>
            </a:extLst>
          </p:cNvPr>
          <p:cNvSpPr txBox="1"/>
          <p:nvPr/>
        </p:nvSpPr>
        <p:spPr>
          <a:xfrm>
            <a:off x="8036376" y="5711698"/>
            <a:ext cx="126742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Data Visualization </a:t>
            </a:r>
            <a:endParaRPr lang="en-FJ" sz="1100" dirty="0"/>
          </a:p>
        </p:txBody>
      </p:sp>
      <p:cxnSp>
        <p:nvCxnSpPr>
          <p:cNvPr id="11" name="Connector: Elbow 10">
            <a:extLst>
              <a:ext uri="{FF2B5EF4-FFF2-40B4-BE49-F238E27FC236}">
                <a16:creationId xmlns:a16="http://schemas.microsoft.com/office/drawing/2014/main" id="{B2644DC3-F1B7-43EF-8B6F-2D3148EE490D}"/>
              </a:ext>
            </a:extLst>
          </p:cNvPr>
          <p:cNvCxnSpPr>
            <a:stCxn id="62" idx="6"/>
            <a:endCxn id="208" idx="4"/>
          </p:cNvCxnSpPr>
          <p:nvPr/>
        </p:nvCxnSpPr>
        <p:spPr>
          <a:xfrm flipH="1" flipV="1">
            <a:off x="5778559" y="3693122"/>
            <a:ext cx="2702061" cy="904873"/>
          </a:xfrm>
          <a:prstGeom prst="bentConnector4">
            <a:avLst>
              <a:gd name="adj1" fmla="val 1308"/>
              <a:gd name="adj2" fmla="val 55152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18">
            <a:hlinkClick r:id="rId10" action="ppaction://hlinksldjump"/>
            <a:extLst>
              <a:ext uri="{FF2B5EF4-FFF2-40B4-BE49-F238E27FC236}">
                <a16:creationId xmlns:a16="http://schemas.microsoft.com/office/drawing/2014/main" id="{F5173B1D-790D-4F26-B328-77552980064E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154175" y="4837415"/>
            <a:ext cx="652889" cy="603676"/>
          </a:xfrm>
          <a:prstGeom prst="rect">
            <a:avLst/>
          </a:prstGeom>
        </p:spPr>
      </p:pic>
      <p:sp>
        <p:nvSpPr>
          <p:cNvPr id="45" name="Rectangle 44">
            <a:extLst>
              <a:ext uri="{FF2B5EF4-FFF2-40B4-BE49-F238E27FC236}">
                <a16:creationId xmlns:a16="http://schemas.microsoft.com/office/drawing/2014/main" id="{300BC484-6EFE-4D05-80B8-D3E943E89E39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46" name="Picture 45" descr="IBIS logo.png">
            <a:extLst>
              <a:ext uri="{FF2B5EF4-FFF2-40B4-BE49-F238E27FC236}">
                <a16:creationId xmlns:a16="http://schemas.microsoft.com/office/drawing/2014/main" id="{62F679DD-2B7E-4072-AB21-756D2D910AFC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47" name="Rectangle 46">
            <a:extLst>
              <a:ext uri="{FF2B5EF4-FFF2-40B4-BE49-F238E27FC236}">
                <a16:creationId xmlns:a16="http://schemas.microsoft.com/office/drawing/2014/main" id="{AB1C9918-E1DB-4BC7-9BD1-B66EF06FAE0A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pic>
        <p:nvPicPr>
          <p:cNvPr id="51" name="Picture 50" descr="IBIS logo.png">
            <a:extLst>
              <a:ext uri="{FF2B5EF4-FFF2-40B4-BE49-F238E27FC236}">
                <a16:creationId xmlns:a16="http://schemas.microsoft.com/office/drawing/2014/main" id="{0AF9E9D1-5EAB-4081-B55E-02EDA8BBFA87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3868" y="2003697"/>
            <a:ext cx="1447800" cy="622624"/>
          </a:xfrm>
          <a:prstGeom prst="rect">
            <a:avLst/>
          </a:prstGeom>
        </p:spPr>
      </p:pic>
      <p:sp>
        <p:nvSpPr>
          <p:cNvPr id="52" name="TextBox 51">
            <a:extLst>
              <a:ext uri="{FF2B5EF4-FFF2-40B4-BE49-F238E27FC236}">
                <a16:creationId xmlns:a16="http://schemas.microsoft.com/office/drawing/2014/main" id="{73C0E3B5-3970-4A97-88B0-D72E221F10E2}"/>
              </a:ext>
            </a:extLst>
          </p:cNvPr>
          <p:cNvSpPr txBox="1"/>
          <p:nvPr/>
        </p:nvSpPr>
        <p:spPr>
          <a:xfrm>
            <a:off x="5136740" y="2584649"/>
            <a:ext cx="17670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50" dirty="0">
                <a:solidFill>
                  <a:schemeClr val="bg2">
                    <a:lumMod val="50000"/>
                  </a:schemeClr>
                </a:solidFill>
              </a:rPr>
              <a:t>Platform Solutions 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5876B024-171B-4433-96D9-9A94DB274C46}"/>
              </a:ext>
            </a:extLst>
          </p:cNvPr>
          <p:cNvSpPr/>
          <p:nvPr/>
        </p:nvSpPr>
        <p:spPr>
          <a:xfrm>
            <a:off x="5148171" y="2826557"/>
            <a:ext cx="1755592" cy="238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dirty="0">
                <a:solidFill>
                  <a:schemeClr val="bg1">
                    <a:lumMod val="75000"/>
                  </a:schemeClr>
                </a:solidFill>
                <a:latin typeface="Bahnschrift Light SemiCondensed" panose="020B0502040204020203" pitchFamily="34" charset="0"/>
              </a:rPr>
              <a:t>Innovation Challenge </a:t>
            </a:r>
            <a:r>
              <a:rPr lang="en-US" sz="950" dirty="0">
                <a:solidFill>
                  <a:schemeClr val="bg1">
                    <a:lumMod val="75000"/>
                  </a:schemeClr>
                </a:solidFill>
                <a:latin typeface="Bahnschrift Light SemiCondensed" panose="020B0502040204020203" pitchFamily="34" charset="0"/>
              </a:rPr>
              <a:t>Statuesque</a:t>
            </a:r>
            <a:r>
              <a:rPr lang="en-US" sz="900" dirty="0">
                <a:solidFill>
                  <a:schemeClr val="bg1">
                    <a:lumMod val="75000"/>
                  </a:schemeClr>
                </a:solidFill>
                <a:latin typeface="Bahnschrift Light SemiCondensed" panose="020B0502040204020203" pitchFamily="34" charset="0"/>
              </a:rPr>
              <a:t> </a:t>
            </a:r>
            <a:endParaRPr lang="en-FJ" sz="900" dirty="0">
              <a:solidFill>
                <a:schemeClr val="bg1">
                  <a:lumMod val="75000"/>
                </a:schemeClr>
              </a:solidFill>
              <a:latin typeface="Bahnschrift Light SemiCondensed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897539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20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46BF14F-08D2-4861-877B-55B39F635A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60C0498A-EB03-495A-B3CF-B3FC2409CF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6230783-F647-42E9-8E79-965629F0925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6" name="Oval 15">
            <a:hlinkClick r:id="rId4" action="ppaction://hlinksldjump"/>
            <a:extLst>
              <a:ext uri="{FF2B5EF4-FFF2-40B4-BE49-F238E27FC236}">
                <a16:creationId xmlns:a16="http://schemas.microsoft.com/office/drawing/2014/main" id="{069DA54D-3326-4A7F-A038-FD7C987E42AA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4FE8E4F-C2A9-4EA2-8231-7C1C957C60B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24025" y="478981"/>
            <a:ext cx="8163866" cy="578628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885759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21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46BF14F-08D2-4861-877B-55B39F635A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60C0498A-EB03-495A-B3CF-B3FC2409CF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6230783-F647-42E9-8E79-965629F0925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6" name="Oval 15">
            <a:hlinkClick r:id="rId4" action="ppaction://hlinksldjump"/>
            <a:extLst>
              <a:ext uri="{FF2B5EF4-FFF2-40B4-BE49-F238E27FC236}">
                <a16:creationId xmlns:a16="http://schemas.microsoft.com/office/drawing/2014/main" id="{069DA54D-3326-4A7F-A038-FD7C987E42AA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A96584-B189-46FA-AF27-2F2C61A70EF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0090" y="197097"/>
            <a:ext cx="11721880" cy="583360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41385728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22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46BF14F-08D2-4861-877B-55B39F635A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60C0498A-EB03-495A-B3CF-B3FC2409CF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6230783-F647-42E9-8E79-965629F0925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6" name="Oval 15">
            <a:hlinkClick r:id="rId4" action="ppaction://hlinksldjump"/>
            <a:extLst>
              <a:ext uri="{FF2B5EF4-FFF2-40B4-BE49-F238E27FC236}">
                <a16:creationId xmlns:a16="http://schemas.microsoft.com/office/drawing/2014/main" id="{069DA54D-3326-4A7F-A038-FD7C987E42AA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680B03C-D126-4E2E-A7AA-44C4538DBA0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5583" y="1106940"/>
            <a:ext cx="11120834" cy="383404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472517F9-8E38-460F-8BFB-D096459C0ED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257984" y="4148764"/>
            <a:ext cx="307969" cy="324330"/>
          </a:xfrm>
          <a:prstGeom prst="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8078683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6B5636ED-842A-4C72-8A4B-E78950D2BB25}"/>
              </a:ext>
            </a:extLst>
          </p:cNvPr>
          <p:cNvCxnSpPr>
            <a:cxnSpLocks/>
          </p:cNvCxnSpPr>
          <p:nvPr/>
        </p:nvCxnSpPr>
        <p:spPr>
          <a:xfrm>
            <a:off x="6974601" y="2752085"/>
            <a:ext cx="635887" cy="129634"/>
          </a:xfrm>
          <a:prstGeom prst="line">
            <a:avLst/>
          </a:prstGeom>
          <a:ln w="38100">
            <a:solidFill>
              <a:srgbClr val="40404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>
            <a:extLst>
              <a:ext uri="{FF2B5EF4-FFF2-40B4-BE49-F238E27FC236}">
                <a16:creationId xmlns:a16="http://schemas.microsoft.com/office/drawing/2014/main" id="{44A631D0-6BC9-42DA-99A2-D71DA5BC5947}"/>
              </a:ext>
            </a:extLst>
          </p:cNvPr>
          <p:cNvCxnSpPr>
            <a:cxnSpLocks/>
          </p:cNvCxnSpPr>
          <p:nvPr/>
        </p:nvCxnSpPr>
        <p:spPr>
          <a:xfrm flipV="1">
            <a:off x="6743322" y="1478396"/>
            <a:ext cx="1131963" cy="707982"/>
          </a:xfrm>
          <a:prstGeom prst="line">
            <a:avLst/>
          </a:prstGeom>
          <a:ln w="38100">
            <a:solidFill>
              <a:srgbClr val="40404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>
            <a:extLst>
              <a:ext uri="{FF2B5EF4-FFF2-40B4-BE49-F238E27FC236}">
                <a16:creationId xmlns:a16="http://schemas.microsoft.com/office/drawing/2014/main" id="{C34295B1-DCB9-4E16-AE36-857A32681ECA}"/>
              </a:ext>
            </a:extLst>
          </p:cNvPr>
          <p:cNvCxnSpPr>
            <a:cxnSpLocks/>
            <a:stCxn id="92" idx="5"/>
            <a:endCxn id="86" idx="1"/>
          </p:cNvCxnSpPr>
          <p:nvPr/>
        </p:nvCxnSpPr>
        <p:spPr>
          <a:xfrm>
            <a:off x="6804566" y="3350872"/>
            <a:ext cx="1611845" cy="1419784"/>
          </a:xfrm>
          <a:prstGeom prst="line">
            <a:avLst/>
          </a:prstGeom>
          <a:ln w="38100">
            <a:solidFill>
              <a:srgbClr val="40404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>
            <a:extLst>
              <a:ext uri="{FF2B5EF4-FFF2-40B4-BE49-F238E27FC236}">
                <a16:creationId xmlns:a16="http://schemas.microsoft.com/office/drawing/2014/main" id="{02A6A56A-AFF0-44E0-8C85-45896D313E69}"/>
              </a:ext>
            </a:extLst>
          </p:cNvPr>
          <p:cNvCxnSpPr>
            <a:cxnSpLocks/>
            <a:endCxn id="79" idx="0"/>
          </p:cNvCxnSpPr>
          <p:nvPr/>
        </p:nvCxnSpPr>
        <p:spPr>
          <a:xfrm>
            <a:off x="6034010" y="3601590"/>
            <a:ext cx="20074" cy="882288"/>
          </a:xfrm>
          <a:prstGeom prst="line">
            <a:avLst/>
          </a:prstGeom>
          <a:ln w="38100">
            <a:solidFill>
              <a:srgbClr val="40404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74EC6FE4-E42B-467E-8167-4C34446E0FB7}"/>
              </a:ext>
            </a:extLst>
          </p:cNvPr>
          <p:cNvCxnSpPr>
            <a:cxnSpLocks/>
          </p:cNvCxnSpPr>
          <p:nvPr/>
        </p:nvCxnSpPr>
        <p:spPr>
          <a:xfrm flipH="1">
            <a:off x="3904733" y="3468144"/>
            <a:ext cx="1411985" cy="1751385"/>
          </a:xfrm>
          <a:prstGeom prst="line">
            <a:avLst/>
          </a:prstGeom>
          <a:ln w="38100">
            <a:solidFill>
              <a:srgbClr val="40404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3924F3AD-67A0-4364-AAFD-6E6E49547EE6}"/>
              </a:ext>
            </a:extLst>
          </p:cNvPr>
          <p:cNvSpPr/>
          <p:nvPr/>
        </p:nvSpPr>
        <p:spPr>
          <a:xfrm>
            <a:off x="5004516" y="1735738"/>
            <a:ext cx="1840585" cy="1840585"/>
          </a:xfrm>
          <a:prstGeom prst="ellipse">
            <a:avLst/>
          </a:prstGeom>
          <a:solidFill>
            <a:schemeClr val="accent6"/>
          </a:solidFill>
          <a:ln w="127000">
            <a:solidFill>
              <a:srgbClr val="4040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48F65790-608F-4C91-A145-F631D5B516E0}"/>
              </a:ext>
            </a:extLst>
          </p:cNvPr>
          <p:cNvSpPr txBox="1"/>
          <p:nvPr/>
        </p:nvSpPr>
        <p:spPr>
          <a:xfrm>
            <a:off x="5137905" y="2374511"/>
            <a:ext cx="1605417" cy="50295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ts val="2000"/>
              </a:lnSpc>
            </a:pPr>
            <a:r>
              <a:rPr lang="en-US" sz="1600" spc="50" dirty="0">
                <a:solidFill>
                  <a:schemeClr val="bg1"/>
                </a:solidFill>
                <a:ea typeface="Ebrima" panose="02000000000000000000" pitchFamily="2" charset="0"/>
                <a:cs typeface="Segoe UI" panose="020B0502040204020203" pitchFamily="34" charset="0"/>
              </a:rPr>
              <a:t>Training </a:t>
            </a:r>
          </a:p>
          <a:p>
            <a:pPr algn="ctr">
              <a:lnSpc>
                <a:spcPts val="2000"/>
              </a:lnSpc>
            </a:pPr>
            <a:r>
              <a:rPr lang="en-US" sz="1600" spc="50" dirty="0">
                <a:solidFill>
                  <a:schemeClr val="bg1"/>
                </a:solidFill>
                <a:ea typeface="Ebrima" panose="02000000000000000000" pitchFamily="2" charset="0"/>
                <a:cs typeface="Segoe UI" panose="020B0502040204020203" pitchFamily="34" charset="0"/>
              </a:rPr>
              <a:t>Management </a:t>
            </a:r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 dirty="0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23</a:t>
            </a:fld>
            <a:endParaRPr lang="en-US"/>
          </a:p>
        </p:txBody>
      </p:sp>
      <p:sp>
        <p:nvSpPr>
          <p:cNvPr id="65" name="Oval 64">
            <a:extLst>
              <a:ext uri="{FF2B5EF4-FFF2-40B4-BE49-F238E27FC236}">
                <a16:creationId xmlns:a16="http://schemas.microsoft.com/office/drawing/2014/main" id="{E206ED7C-D8B6-4D70-820A-0BCF54583418}"/>
              </a:ext>
            </a:extLst>
          </p:cNvPr>
          <p:cNvSpPr/>
          <p:nvPr/>
        </p:nvSpPr>
        <p:spPr>
          <a:xfrm>
            <a:off x="5085680" y="1847641"/>
            <a:ext cx="252126" cy="252126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6" name="Straight Connector 65">
            <a:extLst>
              <a:ext uri="{FF2B5EF4-FFF2-40B4-BE49-F238E27FC236}">
                <a16:creationId xmlns:a16="http://schemas.microsoft.com/office/drawing/2014/main" id="{AADC231B-243F-490B-9045-C2A3614B4445}"/>
              </a:ext>
            </a:extLst>
          </p:cNvPr>
          <p:cNvCxnSpPr>
            <a:cxnSpLocks/>
            <a:stCxn id="55" idx="1"/>
          </p:cNvCxnSpPr>
          <p:nvPr/>
        </p:nvCxnSpPr>
        <p:spPr>
          <a:xfrm flipH="1" flipV="1">
            <a:off x="4783815" y="1604595"/>
            <a:ext cx="490248" cy="400690"/>
          </a:xfrm>
          <a:prstGeom prst="line">
            <a:avLst/>
          </a:prstGeom>
          <a:ln w="38100">
            <a:solidFill>
              <a:srgbClr val="40404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Oval 66">
            <a:hlinkClick r:id="rId3" action="ppaction://hlinksldjump"/>
            <a:extLst>
              <a:ext uri="{FF2B5EF4-FFF2-40B4-BE49-F238E27FC236}">
                <a16:creationId xmlns:a16="http://schemas.microsoft.com/office/drawing/2014/main" id="{B2CA088A-70B4-4A86-A8EB-21E51A15F77F}"/>
              </a:ext>
            </a:extLst>
          </p:cNvPr>
          <p:cNvSpPr/>
          <p:nvPr/>
        </p:nvSpPr>
        <p:spPr>
          <a:xfrm>
            <a:off x="3926840" y="822073"/>
            <a:ext cx="866201" cy="895502"/>
          </a:xfrm>
          <a:prstGeom prst="ellipse">
            <a:avLst/>
          </a:prstGeom>
          <a:solidFill>
            <a:srgbClr val="0070C0"/>
          </a:solidFill>
          <a:ln w="2540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22302F2-E033-4D27-9025-FA7D222AD451}"/>
              </a:ext>
            </a:extLst>
          </p:cNvPr>
          <p:cNvSpPr txBox="1"/>
          <p:nvPr/>
        </p:nvSpPr>
        <p:spPr>
          <a:xfrm>
            <a:off x="3487246" y="1053707"/>
            <a:ext cx="17634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Training </a:t>
            </a:r>
          </a:p>
          <a:p>
            <a:pPr algn="ctr"/>
            <a:r>
              <a:rPr lang="en-US" sz="1400" dirty="0"/>
              <a:t>Requisition</a:t>
            </a:r>
            <a:endParaRPr lang="en-FJ" sz="1400" dirty="0"/>
          </a:p>
        </p:txBody>
      </p:sp>
      <p:sp>
        <p:nvSpPr>
          <p:cNvPr id="71" name="Oval 70">
            <a:hlinkClick r:id="rId4" action="ppaction://hlinksldjump"/>
            <a:extLst>
              <a:ext uri="{FF2B5EF4-FFF2-40B4-BE49-F238E27FC236}">
                <a16:creationId xmlns:a16="http://schemas.microsoft.com/office/drawing/2014/main" id="{5F069BE5-7493-4A78-9D52-1518FFD109FE}"/>
              </a:ext>
            </a:extLst>
          </p:cNvPr>
          <p:cNvSpPr/>
          <p:nvPr/>
        </p:nvSpPr>
        <p:spPr>
          <a:xfrm>
            <a:off x="2499366" y="3046296"/>
            <a:ext cx="1144181" cy="115035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12700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F94D9D5D-D1A0-41B9-9804-4D1BD9B490A8}"/>
              </a:ext>
            </a:extLst>
          </p:cNvPr>
          <p:cNvSpPr txBox="1"/>
          <p:nvPr/>
        </p:nvSpPr>
        <p:spPr>
          <a:xfrm>
            <a:off x="2465295" y="3374758"/>
            <a:ext cx="123842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Training Need </a:t>
            </a:r>
          </a:p>
          <a:p>
            <a:pPr algn="ctr"/>
            <a:r>
              <a:rPr lang="en-US" sz="1400" dirty="0"/>
              <a:t>Analysis </a:t>
            </a:r>
            <a:endParaRPr lang="en-FJ" sz="1400" dirty="0"/>
          </a:p>
        </p:txBody>
      </p: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692B1555-5262-474B-81AB-1B99E8764B37}"/>
              </a:ext>
            </a:extLst>
          </p:cNvPr>
          <p:cNvCxnSpPr>
            <a:cxnSpLocks/>
          </p:cNvCxnSpPr>
          <p:nvPr/>
        </p:nvCxnSpPr>
        <p:spPr>
          <a:xfrm flipH="1">
            <a:off x="3685622" y="3033474"/>
            <a:ext cx="1348638" cy="439360"/>
          </a:xfrm>
          <a:prstGeom prst="line">
            <a:avLst/>
          </a:prstGeom>
          <a:ln w="38100">
            <a:solidFill>
              <a:srgbClr val="40404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Oval 73">
            <a:extLst>
              <a:ext uri="{FF2B5EF4-FFF2-40B4-BE49-F238E27FC236}">
                <a16:creationId xmlns:a16="http://schemas.microsoft.com/office/drawing/2014/main" id="{22F12E10-74AC-447D-A7B5-10F4DAF2C1AB}"/>
              </a:ext>
            </a:extLst>
          </p:cNvPr>
          <p:cNvSpPr/>
          <p:nvPr/>
        </p:nvSpPr>
        <p:spPr>
          <a:xfrm>
            <a:off x="4863233" y="2907411"/>
            <a:ext cx="252126" cy="252126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Oval 74">
            <a:hlinkClick r:id="rId5" action="ppaction://hlinksldjump"/>
            <a:extLst>
              <a:ext uri="{FF2B5EF4-FFF2-40B4-BE49-F238E27FC236}">
                <a16:creationId xmlns:a16="http://schemas.microsoft.com/office/drawing/2014/main" id="{DE34B4D0-7712-4C76-9B3B-85FE842466D2}"/>
              </a:ext>
            </a:extLst>
          </p:cNvPr>
          <p:cNvSpPr/>
          <p:nvPr/>
        </p:nvSpPr>
        <p:spPr>
          <a:xfrm>
            <a:off x="2906111" y="5124200"/>
            <a:ext cx="1144181" cy="1123800"/>
          </a:xfrm>
          <a:prstGeom prst="ellipse">
            <a:avLst/>
          </a:prstGeom>
          <a:solidFill>
            <a:schemeClr val="accent3"/>
          </a:solidFill>
          <a:ln w="1270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8" name="Oval 77">
            <a:extLst>
              <a:ext uri="{FF2B5EF4-FFF2-40B4-BE49-F238E27FC236}">
                <a16:creationId xmlns:a16="http://schemas.microsoft.com/office/drawing/2014/main" id="{E8F90249-2EC2-40C5-B2EB-AB344BA11592}"/>
              </a:ext>
            </a:extLst>
          </p:cNvPr>
          <p:cNvSpPr/>
          <p:nvPr/>
        </p:nvSpPr>
        <p:spPr>
          <a:xfrm>
            <a:off x="5189457" y="3303957"/>
            <a:ext cx="252126" cy="252126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Oval 78">
            <a:hlinkClick r:id="rId6" action="ppaction://hlinksldjump"/>
            <a:extLst>
              <a:ext uri="{FF2B5EF4-FFF2-40B4-BE49-F238E27FC236}">
                <a16:creationId xmlns:a16="http://schemas.microsoft.com/office/drawing/2014/main" id="{924C9A74-4842-4EF5-B33E-07133FBD493C}"/>
              </a:ext>
            </a:extLst>
          </p:cNvPr>
          <p:cNvSpPr/>
          <p:nvPr/>
        </p:nvSpPr>
        <p:spPr>
          <a:xfrm>
            <a:off x="5620983" y="4483878"/>
            <a:ext cx="866201" cy="895502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2540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398E5FCC-A168-4DBE-911A-1890550409DE}"/>
              </a:ext>
            </a:extLst>
          </p:cNvPr>
          <p:cNvSpPr txBox="1"/>
          <p:nvPr/>
        </p:nvSpPr>
        <p:spPr>
          <a:xfrm>
            <a:off x="2692405" y="5393951"/>
            <a:ext cx="1571591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Training </a:t>
            </a:r>
          </a:p>
          <a:p>
            <a:pPr algn="ctr"/>
            <a:r>
              <a:rPr lang="en-US" sz="1400" dirty="0"/>
              <a:t>Resource Identification</a:t>
            </a:r>
            <a:endParaRPr lang="en-FJ" sz="1400" dirty="0"/>
          </a:p>
        </p:txBody>
      </p:sp>
      <p:sp>
        <p:nvSpPr>
          <p:cNvPr id="85" name="Oval 84">
            <a:extLst>
              <a:ext uri="{FF2B5EF4-FFF2-40B4-BE49-F238E27FC236}">
                <a16:creationId xmlns:a16="http://schemas.microsoft.com/office/drawing/2014/main" id="{E164C3CA-7EE8-4290-9010-E5DEA9F8B31A}"/>
              </a:ext>
            </a:extLst>
          </p:cNvPr>
          <p:cNvSpPr/>
          <p:nvPr/>
        </p:nvSpPr>
        <p:spPr>
          <a:xfrm>
            <a:off x="5885792" y="3510305"/>
            <a:ext cx="252126" cy="252126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Oval 85">
            <a:hlinkClick r:id="rId7" action="ppaction://hlinksldjump"/>
            <a:extLst>
              <a:ext uri="{FF2B5EF4-FFF2-40B4-BE49-F238E27FC236}">
                <a16:creationId xmlns:a16="http://schemas.microsoft.com/office/drawing/2014/main" id="{5C759A4A-0FDF-4031-8525-B7DFF5488D1E}"/>
              </a:ext>
            </a:extLst>
          </p:cNvPr>
          <p:cNvSpPr/>
          <p:nvPr/>
        </p:nvSpPr>
        <p:spPr>
          <a:xfrm>
            <a:off x="8289559" y="4639513"/>
            <a:ext cx="866201" cy="895502"/>
          </a:xfrm>
          <a:prstGeom prst="ellipse">
            <a:avLst/>
          </a:prstGeom>
          <a:solidFill>
            <a:schemeClr val="accent4"/>
          </a:solidFill>
          <a:ln w="2540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6DB2DD97-097E-497E-9E79-42E34B47D85C}"/>
              </a:ext>
            </a:extLst>
          </p:cNvPr>
          <p:cNvSpPr txBox="1"/>
          <p:nvPr/>
        </p:nvSpPr>
        <p:spPr>
          <a:xfrm>
            <a:off x="8071311" y="4931629"/>
            <a:ext cx="123842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Training Scheduling </a:t>
            </a:r>
            <a:endParaRPr lang="en-FJ" sz="1400" dirty="0"/>
          </a:p>
        </p:txBody>
      </p:sp>
      <p:sp>
        <p:nvSpPr>
          <p:cNvPr id="92" name="Oval 91">
            <a:extLst>
              <a:ext uri="{FF2B5EF4-FFF2-40B4-BE49-F238E27FC236}">
                <a16:creationId xmlns:a16="http://schemas.microsoft.com/office/drawing/2014/main" id="{E3DB6CDA-3D5A-4DC1-8D03-7F0936AE0109}"/>
              </a:ext>
            </a:extLst>
          </p:cNvPr>
          <p:cNvSpPr/>
          <p:nvPr/>
        </p:nvSpPr>
        <p:spPr>
          <a:xfrm>
            <a:off x="6589363" y="3135669"/>
            <a:ext cx="252126" cy="252126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Oval 92">
            <a:hlinkClick r:id="rId4" action="ppaction://hlinksldjump"/>
            <a:extLst>
              <a:ext uri="{FF2B5EF4-FFF2-40B4-BE49-F238E27FC236}">
                <a16:creationId xmlns:a16="http://schemas.microsoft.com/office/drawing/2014/main" id="{E454E1DC-57F4-4782-90F7-4AA8FF417ACA}"/>
              </a:ext>
            </a:extLst>
          </p:cNvPr>
          <p:cNvSpPr/>
          <p:nvPr/>
        </p:nvSpPr>
        <p:spPr>
          <a:xfrm>
            <a:off x="7910020" y="623165"/>
            <a:ext cx="961373" cy="100444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7" name="Oval 96">
            <a:extLst>
              <a:ext uri="{FF2B5EF4-FFF2-40B4-BE49-F238E27FC236}">
                <a16:creationId xmlns:a16="http://schemas.microsoft.com/office/drawing/2014/main" id="{586487AF-10CC-4384-9086-73D1489390AB}"/>
              </a:ext>
            </a:extLst>
          </p:cNvPr>
          <p:cNvSpPr/>
          <p:nvPr/>
        </p:nvSpPr>
        <p:spPr>
          <a:xfrm>
            <a:off x="6664746" y="2032427"/>
            <a:ext cx="252126" cy="252126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437008AF-C122-4065-866A-7F9FCABDB046}"/>
              </a:ext>
            </a:extLst>
          </p:cNvPr>
          <p:cNvSpPr txBox="1"/>
          <p:nvPr/>
        </p:nvSpPr>
        <p:spPr>
          <a:xfrm>
            <a:off x="7774574" y="835237"/>
            <a:ext cx="123842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Training Impact Analysis</a:t>
            </a:r>
            <a:endParaRPr lang="en-FJ" sz="1400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8FBBC548-69C1-41AA-9E0B-1B7512B0864E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38" name="Picture 37" descr="IBIS logo.png">
            <a:extLst>
              <a:ext uri="{FF2B5EF4-FFF2-40B4-BE49-F238E27FC236}">
                <a16:creationId xmlns:a16="http://schemas.microsoft.com/office/drawing/2014/main" id="{13C6F788-9087-4604-AD68-B2DCEED735AF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40" name="Rectangle 39">
            <a:extLst>
              <a:ext uri="{FF2B5EF4-FFF2-40B4-BE49-F238E27FC236}">
                <a16:creationId xmlns:a16="http://schemas.microsoft.com/office/drawing/2014/main" id="{545C3950-42B1-4BAE-BAD1-A594C6E1437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41" name="Oval 40">
            <a:hlinkClick r:id="rId9" action="ppaction://hlinksldjump"/>
            <a:extLst>
              <a:ext uri="{FF2B5EF4-FFF2-40B4-BE49-F238E27FC236}">
                <a16:creationId xmlns:a16="http://schemas.microsoft.com/office/drawing/2014/main" id="{5E23792F-20AF-4E55-8227-5719BB8A126F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Oval 41">
            <a:hlinkClick r:id="rId10" action="ppaction://hlinksldjump"/>
            <a:extLst>
              <a:ext uri="{FF2B5EF4-FFF2-40B4-BE49-F238E27FC236}">
                <a16:creationId xmlns:a16="http://schemas.microsoft.com/office/drawing/2014/main" id="{DFF4241F-8DCC-4EFA-8C0A-7A07D396F7D2}"/>
              </a:ext>
            </a:extLst>
          </p:cNvPr>
          <p:cNvSpPr/>
          <p:nvPr/>
        </p:nvSpPr>
        <p:spPr>
          <a:xfrm>
            <a:off x="7712792" y="2571639"/>
            <a:ext cx="866201" cy="895502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2540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60226933-1D0C-4DFC-ACC7-54EEEE074529}"/>
              </a:ext>
            </a:extLst>
          </p:cNvPr>
          <p:cNvSpPr txBox="1"/>
          <p:nvPr/>
        </p:nvSpPr>
        <p:spPr>
          <a:xfrm>
            <a:off x="7526678" y="2765656"/>
            <a:ext cx="123842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Training Status Update</a:t>
            </a:r>
            <a:endParaRPr lang="en-FJ" sz="1400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FE539930-3B0A-4AAB-B0D1-F74648924C81}"/>
              </a:ext>
            </a:extLst>
          </p:cNvPr>
          <p:cNvSpPr txBox="1"/>
          <p:nvPr/>
        </p:nvSpPr>
        <p:spPr>
          <a:xfrm>
            <a:off x="5441583" y="4852026"/>
            <a:ext cx="123842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Shortlisting</a:t>
            </a:r>
            <a:endParaRPr lang="en-FJ" sz="1400" dirty="0"/>
          </a:p>
        </p:txBody>
      </p:sp>
      <p:sp>
        <p:nvSpPr>
          <p:cNvPr id="45" name="Oval 44">
            <a:extLst>
              <a:ext uri="{FF2B5EF4-FFF2-40B4-BE49-F238E27FC236}">
                <a16:creationId xmlns:a16="http://schemas.microsoft.com/office/drawing/2014/main" id="{4F786753-9ADD-4BF6-8190-78415CF47395}"/>
              </a:ext>
            </a:extLst>
          </p:cNvPr>
          <p:cNvSpPr/>
          <p:nvPr/>
        </p:nvSpPr>
        <p:spPr>
          <a:xfrm>
            <a:off x="6812094" y="2629593"/>
            <a:ext cx="252126" cy="252126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92A389D-FFEC-40FE-8F31-93BF62FECE9D}"/>
              </a:ext>
            </a:extLst>
          </p:cNvPr>
          <p:cNvSpPr txBox="1"/>
          <p:nvPr/>
        </p:nvSpPr>
        <p:spPr>
          <a:xfrm>
            <a:off x="4230930" y="756053"/>
            <a:ext cx="4538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1</a:t>
            </a:r>
            <a:endParaRPr lang="en-FJ" sz="1600" dirty="0"/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D2DB4E63-A3F3-4EFE-9D50-4CB49FB599E1}"/>
              </a:ext>
            </a:extLst>
          </p:cNvPr>
          <p:cNvSpPr txBox="1"/>
          <p:nvPr/>
        </p:nvSpPr>
        <p:spPr>
          <a:xfrm>
            <a:off x="2964607" y="3092455"/>
            <a:ext cx="4538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2</a:t>
            </a:r>
            <a:endParaRPr lang="en-FJ" sz="1600" dirty="0"/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747024B3-65F2-40FB-993E-5CDF0729ED09}"/>
              </a:ext>
            </a:extLst>
          </p:cNvPr>
          <p:cNvSpPr txBox="1"/>
          <p:nvPr/>
        </p:nvSpPr>
        <p:spPr>
          <a:xfrm>
            <a:off x="3335659" y="5096532"/>
            <a:ext cx="4538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3</a:t>
            </a:r>
            <a:endParaRPr lang="en-FJ" sz="1600" dirty="0"/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7E1C46C3-F43B-40F3-ACA7-25A54E1623B8}"/>
              </a:ext>
            </a:extLst>
          </p:cNvPr>
          <p:cNvSpPr txBox="1"/>
          <p:nvPr/>
        </p:nvSpPr>
        <p:spPr>
          <a:xfrm>
            <a:off x="5875148" y="4548474"/>
            <a:ext cx="4538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4</a:t>
            </a:r>
            <a:endParaRPr lang="en-FJ" sz="1600" dirty="0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A6477F70-5547-4E2F-857E-6D1793184710}"/>
              </a:ext>
            </a:extLst>
          </p:cNvPr>
          <p:cNvSpPr txBox="1"/>
          <p:nvPr/>
        </p:nvSpPr>
        <p:spPr>
          <a:xfrm>
            <a:off x="8559170" y="4598181"/>
            <a:ext cx="4538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5</a:t>
            </a:r>
            <a:endParaRPr lang="en-FJ" sz="1600" dirty="0"/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DE25BE05-F344-438B-9D94-EF1E3DB59EF4}"/>
              </a:ext>
            </a:extLst>
          </p:cNvPr>
          <p:cNvSpPr txBox="1"/>
          <p:nvPr/>
        </p:nvSpPr>
        <p:spPr>
          <a:xfrm>
            <a:off x="8024875" y="2525296"/>
            <a:ext cx="4538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6</a:t>
            </a:r>
            <a:endParaRPr lang="en-FJ" sz="1600" dirty="0"/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9F0A184E-68D5-451A-936F-59D31E4EE8B9}"/>
              </a:ext>
            </a:extLst>
          </p:cNvPr>
          <p:cNvSpPr txBox="1"/>
          <p:nvPr/>
        </p:nvSpPr>
        <p:spPr>
          <a:xfrm>
            <a:off x="8223257" y="558359"/>
            <a:ext cx="4538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7</a:t>
            </a:r>
            <a:endParaRPr lang="en-FJ" sz="1600" dirty="0"/>
          </a:p>
        </p:txBody>
      </p:sp>
    </p:spTree>
    <p:extLst>
      <p:ext uri="{BB962C8B-B14F-4D97-AF65-F5344CB8AC3E}">
        <p14:creationId xmlns:p14="http://schemas.microsoft.com/office/powerpoint/2010/main" val="127383310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24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46BF14F-08D2-4861-877B-55B39F635A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60C0498A-EB03-495A-B3CF-B3FC2409CF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6230783-F647-42E9-8E79-965629F0925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6" name="Oval 15">
            <a:hlinkClick r:id="rId4" action="ppaction://hlinksldjump"/>
            <a:extLst>
              <a:ext uri="{FF2B5EF4-FFF2-40B4-BE49-F238E27FC236}">
                <a16:creationId xmlns:a16="http://schemas.microsoft.com/office/drawing/2014/main" id="{069DA54D-3326-4A7F-A038-FD7C987E42AA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CF9F69E-8EF5-4CFE-95BE-7F98A9A95D6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09800" y="518746"/>
            <a:ext cx="7495231" cy="533605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74EB1187-5D31-42FC-A78F-449782F634A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223958" y="1003199"/>
            <a:ext cx="307969" cy="324330"/>
          </a:xfrm>
          <a:prstGeom prst="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  <p:sp>
        <p:nvSpPr>
          <p:cNvPr id="17" name="Oval 16">
            <a:hlinkClick r:id="rId7" action="ppaction://hlinksldjump"/>
            <a:extLst>
              <a:ext uri="{FF2B5EF4-FFF2-40B4-BE49-F238E27FC236}">
                <a16:creationId xmlns:a16="http://schemas.microsoft.com/office/drawing/2014/main" id="{4B11C7DF-1A83-4B96-8287-7F91FD5695B0}"/>
              </a:ext>
            </a:extLst>
          </p:cNvPr>
          <p:cNvSpPr/>
          <p:nvPr/>
        </p:nvSpPr>
        <p:spPr>
          <a:xfrm rot="20931910">
            <a:off x="7664259" y="904785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6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971470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25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46BF14F-08D2-4861-877B-55B39F635A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60C0498A-EB03-495A-B3CF-B3FC2409CF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6230783-F647-42E9-8E79-965629F0925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6" name="Oval 15">
            <a:hlinkClick r:id="rId4" action="ppaction://hlinksldjump"/>
            <a:extLst>
              <a:ext uri="{FF2B5EF4-FFF2-40B4-BE49-F238E27FC236}">
                <a16:creationId xmlns:a16="http://schemas.microsoft.com/office/drawing/2014/main" id="{069DA54D-3326-4A7F-A038-FD7C987E42AA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339398A-328A-43BA-A7B4-945C1061848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91507" y="1276857"/>
            <a:ext cx="7704220" cy="366442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479901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26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46BF14F-08D2-4861-877B-55B39F635A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60C0498A-EB03-495A-B3CF-B3FC2409CF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6230783-F647-42E9-8E79-965629F0925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6" name="Oval 15">
            <a:hlinkClick r:id="rId4" action="ppaction://hlinksldjump"/>
            <a:extLst>
              <a:ext uri="{FF2B5EF4-FFF2-40B4-BE49-F238E27FC236}">
                <a16:creationId xmlns:a16="http://schemas.microsoft.com/office/drawing/2014/main" id="{069DA54D-3326-4A7F-A038-FD7C987E42AA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1D1216-BB0E-47EB-8945-21454DE3CC5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92500" y="1020633"/>
            <a:ext cx="8565776" cy="400134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5" name="Oval 14">
            <a:hlinkClick r:id="rId6" action="ppaction://hlinksldjump"/>
            <a:extLst>
              <a:ext uri="{FF2B5EF4-FFF2-40B4-BE49-F238E27FC236}">
                <a16:creationId xmlns:a16="http://schemas.microsoft.com/office/drawing/2014/main" id="{D9030143-ABA9-4B1C-8CA2-617B736D8304}"/>
              </a:ext>
            </a:extLst>
          </p:cNvPr>
          <p:cNvSpPr/>
          <p:nvPr/>
        </p:nvSpPr>
        <p:spPr>
          <a:xfrm rot="20931910">
            <a:off x="9704773" y="2763021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6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99586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27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46BF14F-08D2-4861-877B-55B39F635A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60C0498A-EB03-495A-B3CF-B3FC2409CF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6230783-F647-42E9-8E79-965629F0925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6" name="Oval 15">
            <a:hlinkClick r:id="rId4" action="ppaction://hlinksldjump"/>
            <a:extLst>
              <a:ext uri="{FF2B5EF4-FFF2-40B4-BE49-F238E27FC236}">
                <a16:creationId xmlns:a16="http://schemas.microsoft.com/office/drawing/2014/main" id="{069DA54D-3326-4A7F-A038-FD7C987E42AA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5EE87C8-190B-40AA-ABC5-E6E7C785074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86000" y="1120830"/>
            <a:ext cx="6808694" cy="346881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949086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28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46BF14F-08D2-4861-877B-55B39F635A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60C0498A-EB03-495A-B3CF-B3FC2409CF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6230783-F647-42E9-8E79-965629F0925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6" name="Oval 15">
            <a:hlinkClick r:id="rId4" action="ppaction://hlinksldjump"/>
            <a:extLst>
              <a:ext uri="{FF2B5EF4-FFF2-40B4-BE49-F238E27FC236}">
                <a16:creationId xmlns:a16="http://schemas.microsoft.com/office/drawing/2014/main" id="{069DA54D-3326-4A7F-A038-FD7C987E42AA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AA26DAB-81D8-469E-8E92-849DF06FEF6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53675" y="757517"/>
            <a:ext cx="7703337" cy="465636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A61D81C3-E573-46AB-A67E-25F60C90F55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45706" y="3266835"/>
            <a:ext cx="307969" cy="324330"/>
          </a:xfrm>
          <a:prstGeom prst="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21116975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29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46BF14F-08D2-4861-877B-55B39F635A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60C0498A-EB03-495A-B3CF-B3FC2409CF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6230783-F647-42E9-8E79-965629F0925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6" name="Oval 15">
            <a:hlinkClick r:id="rId4" action="ppaction://hlinksldjump"/>
            <a:extLst>
              <a:ext uri="{FF2B5EF4-FFF2-40B4-BE49-F238E27FC236}">
                <a16:creationId xmlns:a16="http://schemas.microsoft.com/office/drawing/2014/main" id="{069DA54D-3326-4A7F-A038-FD7C987E42AA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4540DFF-BDEB-418C-A538-E062392CD06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72525" y="742430"/>
            <a:ext cx="8932677" cy="448483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AC4C7683-A5BE-4E2E-955F-33FD9447BD7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30036" y="3266835"/>
            <a:ext cx="307969" cy="324330"/>
          </a:xfrm>
          <a:prstGeom prst="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40961172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Rectangle: Rounded Corners 162">
            <a:extLst>
              <a:ext uri="{FF2B5EF4-FFF2-40B4-BE49-F238E27FC236}">
                <a16:creationId xmlns:a16="http://schemas.microsoft.com/office/drawing/2014/main" id="{3846CE6D-E063-4347-8EA7-8FF1655A4429}"/>
              </a:ext>
            </a:extLst>
          </p:cNvPr>
          <p:cNvSpPr/>
          <p:nvPr/>
        </p:nvSpPr>
        <p:spPr>
          <a:xfrm>
            <a:off x="10850166" y="1118840"/>
            <a:ext cx="857127" cy="4113115"/>
          </a:xfrm>
          <a:prstGeom prst="roundRect">
            <a:avLst>
              <a:gd name="adj" fmla="val 47436"/>
            </a:avLst>
          </a:prstGeom>
          <a:solidFill>
            <a:schemeClr val="bg1"/>
          </a:solidFill>
          <a:ln>
            <a:noFill/>
          </a:ln>
          <a:effectLst>
            <a:outerShdw blurRad="190500" dist="889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162" name="Rectangle: Rounded Corners 161">
            <a:extLst>
              <a:ext uri="{FF2B5EF4-FFF2-40B4-BE49-F238E27FC236}">
                <a16:creationId xmlns:a16="http://schemas.microsoft.com/office/drawing/2014/main" id="{B21F71B5-68D7-48B6-8BFD-2599A1305088}"/>
              </a:ext>
            </a:extLst>
          </p:cNvPr>
          <p:cNvSpPr/>
          <p:nvPr/>
        </p:nvSpPr>
        <p:spPr>
          <a:xfrm>
            <a:off x="9657793" y="1157007"/>
            <a:ext cx="857127" cy="4113115"/>
          </a:xfrm>
          <a:prstGeom prst="roundRect">
            <a:avLst>
              <a:gd name="adj" fmla="val 47436"/>
            </a:avLst>
          </a:prstGeom>
          <a:solidFill>
            <a:schemeClr val="bg1"/>
          </a:solidFill>
          <a:ln>
            <a:noFill/>
          </a:ln>
          <a:effectLst>
            <a:outerShdw blurRad="190500" dist="889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161" name="Rectangle: Rounded Corners 160">
            <a:extLst>
              <a:ext uri="{FF2B5EF4-FFF2-40B4-BE49-F238E27FC236}">
                <a16:creationId xmlns:a16="http://schemas.microsoft.com/office/drawing/2014/main" id="{3F4EA007-373E-429E-8B1A-EB727DB801A7}"/>
              </a:ext>
            </a:extLst>
          </p:cNvPr>
          <p:cNvSpPr/>
          <p:nvPr/>
        </p:nvSpPr>
        <p:spPr>
          <a:xfrm>
            <a:off x="8531931" y="1145892"/>
            <a:ext cx="857127" cy="4113115"/>
          </a:xfrm>
          <a:prstGeom prst="roundRect">
            <a:avLst>
              <a:gd name="adj" fmla="val 47436"/>
            </a:avLst>
          </a:prstGeom>
          <a:solidFill>
            <a:schemeClr val="bg1"/>
          </a:solidFill>
          <a:ln>
            <a:noFill/>
          </a:ln>
          <a:effectLst>
            <a:outerShdw blurRad="190500" dist="889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160" name="Rectangle: Rounded Corners 159">
            <a:extLst>
              <a:ext uri="{FF2B5EF4-FFF2-40B4-BE49-F238E27FC236}">
                <a16:creationId xmlns:a16="http://schemas.microsoft.com/office/drawing/2014/main" id="{DE1BC256-E537-48FE-BA81-2082850B83EA}"/>
              </a:ext>
            </a:extLst>
          </p:cNvPr>
          <p:cNvSpPr/>
          <p:nvPr/>
        </p:nvSpPr>
        <p:spPr>
          <a:xfrm>
            <a:off x="7418152" y="1133524"/>
            <a:ext cx="857127" cy="4113115"/>
          </a:xfrm>
          <a:prstGeom prst="roundRect">
            <a:avLst>
              <a:gd name="adj" fmla="val 47436"/>
            </a:avLst>
          </a:prstGeom>
          <a:solidFill>
            <a:schemeClr val="bg1"/>
          </a:solidFill>
          <a:ln>
            <a:noFill/>
          </a:ln>
          <a:effectLst>
            <a:outerShdw blurRad="190500" dist="889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159" name="Rectangle: Rounded Corners 158">
            <a:extLst>
              <a:ext uri="{FF2B5EF4-FFF2-40B4-BE49-F238E27FC236}">
                <a16:creationId xmlns:a16="http://schemas.microsoft.com/office/drawing/2014/main" id="{444E9BCC-4D63-4901-8789-064C36B88F72}"/>
              </a:ext>
            </a:extLst>
          </p:cNvPr>
          <p:cNvSpPr/>
          <p:nvPr/>
        </p:nvSpPr>
        <p:spPr>
          <a:xfrm>
            <a:off x="6315825" y="1133525"/>
            <a:ext cx="857127" cy="4113115"/>
          </a:xfrm>
          <a:prstGeom prst="roundRect">
            <a:avLst>
              <a:gd name="adj" fmla="val 47436"/>
            </a:avLst>
          </a:prstGeom>
          <a:solidFill>
            <a:schemeClr val="bg1"/>
          </a:solidFill>
          <a:ln>
            <a:noFill/>
          </a:ln>
          <a:effectLst>
            <a:outerShdw blurRad="190500" dist="889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158" name="Rectangle: Rounded Corners 157">
            <a:hlinkClick r:id="rId2" action="ppaction://hlinksldjump"/>
            <a:extLst>
              <a:ext uri="{FF2B5EF4-FFF2-40B4-BE49-F238E27FC236}">
                <a16:creationId xmlns:a16="http://schemas.microsoft.com/office/drawing/2014/main" id="{0D608D8D-5DE0-487E-A089-4C025DE708AD}"/>
              </a:ext>
            </a:extLst>
          </p:cNvPr>
          <p:cNvSpPr/>
          <p:nvPr/>
        </p:nvSpPr>
        <p:spPr>
          <a:xfrm>
            <a:off x="5111103" y="1157007"/>
            <a:ext cx="857127" cy="4113115"/>
          </a:xfrm>
          <a:prstGeom prst="roundRect">
            <a:avLst>
              <a:gd name="adj" fmla="val 47436"/>
            </a:avLst>
          </a:prstGeom>
          <a:solidFill>
            <a:schemeClr val="bg1"/>
          </a:solidFill>
          <a:ln>
            <a:noFill/>
          </a:ln>
          <a:effectLst>
            <a:outerShdw blurRad="190500" dist="889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157" name="Rectangle: Rounded Corners 156">
            <a:extLst>
              <a:ext uri="{FF2B5EF4-FFF2-40B4-BE49-F238E27FC236}">
                <a16:creationId xmlns:a16="http://schemas.microsoft.com/office/drawing/2014/main" id="{0341D6C0-5AAA-47C0-B86B-6055D821A813}"/>
              </a:ext>
            </a:extLst>
          </p:cNvPr>
          <p:cNvSpPr/>
          <p:nvPr/>
        </p:nvSpPr>
        <p:spPr>
          <a:xfrm>
            <a:off x="3940498" y="1190002"/>
            <a:ext cx="857127" cy="4113115"/>
          </a:xfrm>
          <a:prstGeom prst="roundRect">
            <a:avLst>
              <a:gd name="adj" fmla="val 47436"/>
            </a:avLst>
          </a:prstGeom>
          <a:solidFill>
            <a:schemeClr val="bg1"/>
          </a:solidFill>
          <a:ln>
            <a:noFill/>
          </a:ln>
          <a:effectLst>
            <a:outerShdw blurRad="190500" dist="889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156" name="Rectangle: Rounded Corners 155">
            <a:extLst>
              <a:ext uri="{FF2B5EF4-FFF2-40B4-BE49-F238E27FC236}">
                <a16:creationId xmlns:a16="http://schemas.microsoft.com/office/drawing/2014/main" id="{6B6B0405-3D75-4015-B060-8F0869C25CE4}"/>
              </a:ext>
            </a:extLst>
          </p:cNvPr>
          <p:cNvSpPr/>
          <p:nvPr/>
        </p:nvSpPr>
        <p:spPr>
          <a:xfrm>
            <a:off x="2758518" y="1145892"/>
            <a:ext cx="857127" cy="4113115"/>
          </a:xfrm>
          <a:prstGeom prst="roundRect">
            <a:avLst>
              <a:gd name="adj" fmla="val 47436"/>
            </a:avLst>
          </a:prstGeom>
          <a:solidFill>
            <a:schemeClr val="bg1"/>
          </a:solidFill>
          <a:ln>
            <a:noFill/>
          </a:ln>
          <a:effectLst>
            <a:outerShdw blurRad="190500" dist="889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155" name="Rectangle: Rounded Corners 154">
            <a:extLst>
              <a:ext uri="{FF2B5EF4-FFF2-40B4-BE49-F238E27FC236}">
                <a16:creationId xmlns:a16="http://schemas.microsoft.com/office/drawing/2014/main" id="{0D21EC9D-6CAC-4993-844E-0D6292467833}"/>
              </a:ext>
            </a:extLst>
          </p:cNvPr>
          <p:cNvSpPr/>
          <p:nvPr/>
        </p:nvSpPr>
        <p:spPr>
          <a:xfrm>
            <a:off x="1594220" y="1190003"/>
            <a:ext cx="857127" cy="4113115"/>
          </a:xfrm>
          <a:prstGeom prst="roundRect">
            <a:avLst>
              <a:gd name="adj" fmla="val 47436"/>
            </a:avLst>
          </a:prstGeom>
          <a:solidFill>
            <a:schemeClr val="bg1"/>
          </a:solidFill>
          <a:ln>
            <a:noFill/>
          </a:ln>
          <a:effectLst>
            <a:outerShdw blurRad="190500" dist="889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176" name="Oval 175">
            <a:hlinkClick r:id="rId3" action="ppaction://hlinksldjump"/>
            <a:extLst>
              <a:ext uri="{FF2B5EF4-FFF2-40B4-BE49-F238E27FC236}">
                <a16:creationId xmlns:a16="http://schemas.microsoft.com/office/drawing/2014/main" id="{55DC3E8A-2FBE-4022-90CA-C9C6859552DB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65" name="Group 64">
            <a:extLst>
              <a:ext uri="{FF2B5EF4-FFF2-40B4-BE49-F238E27FC236}">
                <a16:creationId xmlns:a16="http://schemas.microsoft.com/office/drawing/2014/main" id="{7F2D8DFC-E2DD-4E0E-AFB7-7115A4129A89}"/>
              </a:ext>
            </a:extLst>
          </p:cNvPr>
          <p:cNvGrpSpPr/>
          <p:nvPr/>
        </p:nvGrpSpPr>
        <p:grpSpPr>
          <a:xfrm>
            <a:off x="1724468" y="1347767"/>
            <a:ext cx="601531" cy="536013"/>
            <a:chOff x="977900" y="3124200"/>
            <a:chExt cx="879476" cy="766763"/>
          </a:xfrm>
          <a:solidFill>
            <a:srgbClr val="7030A0"/>
          </a:solidFill>
        </p:grpSpPr>
        <p:sp>
          <p:nvSpPr>
            <p:cNvPr id="66" name="Freeform 185">
              <a:extLst>
                <a:ext uri="{FF2B5EF4-FFF2-40B4-BE49-F238E27FC236}">
                  <a16:creationId xmlns:a16="http://schemas.microsoft.com/office/drawing/2014/main" id="{C00B5D02-820C-4467-A75C-5B895C70AD02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3688" y="3233738"/>
              <a:ext cx="120650" cy="246063"/>
            </a:xfrm>
            <a:custGeom>
              <a:avLst/>
              <a:gdLst>
                <a:gd name="T0" fmla="*/ 262 w 455"/>
                <a:gd name="T1" fmla="*/ 3 h 931"/>
                <a:gd name="T2" fmla="*/ 284 w 455"/>
                <a:gd name="T3" fmla="*/ 37 h 931"/>
                <a:gd name="T4" fmla="*/ 286 w 455"/>
                <a:gd name="T5" fmla="*/ 107 h 931"/>
                <a:gd name="T6" fmla="*/ 289 w 455"/>
                <a:gd name="T7" fmla="*/ 110 h 931"/>
                <a:gd name="T8" fmla="*/ 301 w 455"/>
                <a:gd name="T9" fmla="*/ 112 h 931"/>
                <a:gd name="T10" fmla="*/ 344 w 455"/>
                <a:gd name="T11" fmla="*/ 121 h 931"/>
                <a:gd name="T12" fmla="*/ 396 w 455"/>
                <a:gd name="T13" fmla="*/ 135 h 931"/>
                <a:gd name="T14" fmla="*/ 425 w 455"/>
                <a:gd name="T15" fmla="*/ 155 h 931"/>
                <a:gd name="T16" fmla="*/ 408 w 455"/>
                <a:gd name="T17" fmla="*/ 224 h 931"/>
                <a:gd name="T18" fmla="*/ 386 w 455"/>
                <a:gd name="T19" fmla="*/ 245 h 931"/>
                <a:gd name="T20" fmla="*/ 359 w 455"/>
                <a:gd name="T21" fmla="*/ 242 h 931"/>
                <a:gd name="T22" fmla="*/ 338 w 455"/>
                <a:gd name="T23" fmla="*/ 233 h 931"/>
                <a:gd name="T24" fmla="*/ 288 w 455"/>
                <a:gd name="T25" fmla="*/ 220 h 931"/>
                <a:gd name="T26" fmla="*/ 219 w 455"/>
                <a:gd name="T27" fmla="*/ 217 h 931"/>
                <a:gd name="T28" fmla="*/ 169 w 455"/>
                <a:gd name="T29" fmla="*/ 236 h 931"/>
                <a:gd name="T30" fmla="*/ 146 w 455"/>
                <a:gd name="T31" fmla="*/ 267 h 931"/>
                <a:gd name="T32" fmla="*/ 143 w 455"/>
                <a:gd name="T33" fmla="*/ 304 h 931"/>
                <a:gd name="T34" fmla="*/ 162 w 455"/>
                <a:gd name="T35" fmla="*/ 340 h 931"/>
                <a:gd name="T36" fmla="*/ 214 w 455"/>
                <a:gd name="T37" fmla="*/ 374 h 931"/>
                <a:gd name="T38" fmla="*/ 310 w 455"/>
                <a:gd name="T39" fmla="*/ 416 h 931"/>
                <a:gd name="T40" fmla="*/ 401 w 455"/>
                <a:gd name="T41" fmla="*/ 476 h 931"/>
                <a:gd name="T42" fmla="*/ 447 w 455"/>
                <a:gd name="T43" fmla="*/ 553 h 931"/>
                <a:gd name="T44" fmla="*/ 453 w 455"/>
                <a:gd name="T45" fmla="*/ 646 h 931"/>
                <a:gd name="T46" fmla="*/ 419 w 455"/>
                <a:gd name="T47" fmla="*/ 730 h 931"/>
                <a:gd name="T48" fmla="*/ 349 w 455"/>
                <a:gd name="T49" fmla="*/ 790 h 931"/>
                <a:gd name="T50" fmla="*/ 283 w 455"/>
                <a:gd name="T51" fmla="*/ 813 h 931"/>
                <a:gd name="T52" fmla="*/ 279 w 455"/>
                <a:gd name="T53" fmla="*/ 816 h 931"/>
                <a:gd name="T54" fmla="*/ 278 w 455"/>
                <a:gd name="T55" fmla="*/ 895 h 931"/>
                <a:gd name="T56" fmla="*/ 255 w 455"/>
                <a:gd name="T57" fmla="*/ 929 h 931"/>
                <a:gd name="T58" fmla="*/ 192 w 455"/>
                <a:gd name="T59" fmla="*/ 929 h 931"/>
                <a:gd name="T60" fmla="*/ 169 w 455"/>
                <a:gd name="T61" fmla="*/ 895 h 931"/>
                <a:gd name="T62" fmla="*/ 168 w 455"/>
                <a:gd name="T63" fmla="*/ 820 h 931"/>
                <a:gd name="T64" fmla="*/ 163 w 455"/>
                <a:gd name="T65" fmla="*/ 817 h 931"/>
                <a:gd name="T66" fmla="*/ 148 w 455"/>
                <a:gd name="T67" fmla="*/ 815 h 931"/>
                <a:gd name="T68" fmla="*/ 96 w 455"/>
                <a:gd name="T69" fmla="*/ 804 h 931"/>
                <a:gd name="T70" fmla="*/ 34 w 455"/>
                <a:gd name="T71" fmla="*/ 785 h 931"/>
                <a:gd name="T72" fmla="*/ 2 w 455"/>
                <a:gd name="T73" fmla="*/ 762 h 931"/>
                <a:gd name="T74" fmla="*/ 19 w 455"/>
                <a:gd name="T75" fmla="*/ 692 h 931"/>
                <a:gd name="T76" fmla="*/ 41 w 455"/>
                <a:gd name="T77" fmla="*/ 671 h 931"/>
                <a:gd name="T78" fmla="*/ 62 w 455"/>
                <a:gd name="T79" fmla="*/ 671 h 931"/>
                <a:gd name="T80" fmla="*/ 77 w 455"/>
                <a:gd name="T81" fmla="*/ 677 h 931"/>
                <a:gd name="T82" fmla="*/ 115 w 455"/>
                <a:gd name="T83" fmla="*/ 691 h 931"/>
                <a:gd name="T84" fmla="*/ 168 w 455"/>
                <a:gd name="T85" fmla="*/ 707 h 931"/>
                <a:gd name="T86" fmla="*/ 233 w 455"/>
                <a:gd name="T87" fmla="*/ 709 h 931"/>
                <a:gd name="T88" fmla="*/ 296 w 455"/>
                <a:gd name="T89" fmla="*/ 678 h 931"/>
                <a:gd name="T90" fmla="*/ 320 w 455"/>
                <a:gd name="T91" fmla="*/ 622 h 931"/>
                <a:gd name="T92" fmla="*/ 300 w 455"/>
                <a:gd name="T93" fmla="*/ 568 h 931"/>
                <a:gd name="T94" fmla="*/ 237 w 455"/>
                <a:gd name="T95" fmla="*/ 523 h 931"/>
                <a:gd name="T96" fmla="*/ 150 w 455"/>
                <a:gd name="T97" fmla="*/ 486 h 931"/>
                <a:gd name="T98" fmla="*/ 78 w 455"/>
                <a:gd name="T99" fmla="*/ 444 h 931"/>
                <a:gd name="T100" fmla="*/ 26 w 455"/>
                <a:gd name="T101" fmla="*/ 385 h 931"/>
                <a:gd name="T102" fmla="*/ 7 w 455"/>
                <a:gd name="T103" fmla="*/ 304 h 931"/>
                <a:gd name="T104" fmla="*/ 27 w 455"/>
                <a:gd name="T105" fmla="*/ 220 h 931"/>
                <a:gd name="T106" fmla="*/ 83 w 455"/>
                <a:gd name="T107" fmla="*/ 154 h 931"/>
                <a:gd name="T108" fmla="*/ 169 w 455"/>
                <a:gd name="T109" fmla="*/ 115 h 931"/>
                <a:gd name="T110" fmla="*/ 174 w 455"/>
                <a:gd name="T111" fmla="*/ 113 h 931"/>
                <a:gd name="T112" fmla="*/ 177 w 455"/>
                <a:gd name="T113" fmla="*/ 107 h 931"/>
                <a:gd name="T114" fmla="*/ 188 w 455"/>
                <a:gd name="T115" fmla="*/ 10 h 9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55" h="931">
                  <a:moveTo>
                    <a:pt x="215" y="0"/>
                  </a:moveTo>
                  <a:lnTo>
                    <a:pt x="247" y="0"/>
                  </a:lnTo>
                  <a:lnTo>
                    <a:pt x="262" y="3"/>
                  </a:lnTo>
                  <a:lnTo>
                    <a:pt x="274" y="10"/>
                  </a:lnTo>
                  <a:lnTo>
                    <a:pt x="282" y="23"/>
                  </a:lnTo>
                  <a:lnTo>
                    <a:pt x="284" y="37"/>
                  </a:lnTo>
                  <a:lnTo>
                    <a:pt x="285" y="103"/>
                  </a:lnTo>
                  <a:lnTo>
                    <a:pt x="285" y="106"/>
                  </a:lnTo>
                  <a:lnTo>
                    <a:pt x="286" y="107"/>
                  </a:lnTo>
                  <a:lnTo>
                    <a:pt x="287" y="108"/>
                  </a:lnTo>
                  <a:lnTo>
                    <a:pt x="288" y="109"/>
                  </a:lnTo>
                  <a:lnTo>
                    <a:pt x="289" y="110"/>
                  </a:lnTo>
                  <a:lnTo>
                    <a:pt x="290" y="110"/>
                  </a:lnTo>
                  <a:lnTo>
                    <a:pt x="293" y="110"/>
                  </a:lnTo>
                  <a:lnTo>
                    <a:pt x="301" y="112"/>
                  </a:lnTo>
                  <a:lnTo>
                    <a:pt x="313" y="114"/>
                  </a:lnTo>
                  <a:lnTo>
                    <a:pt x="327" y="117"/>
                  </a:lnTo>
                  <a:lnTo>
                    <a:pt x="344" y="121"/>
                  </a:lnTo>
                  <a:lnTo>
                    <a:pt x="362" y="125"/>
                  </a:lnTo>
                  <a:lnTo>
                    <a:pt x="380" y="130"/>
                  </a:lnTo>
                  <a:lnTo>
                    <a:pt x="396" y="135"/>
                  </a:lnTo>
                  <a:lnTo>
                    <a:pt x="411" y="141"/>
                  </a:lnTo>
                  <a:lnTo>
                    <a:pt x="419" y="146"/>
                  </a:lnTo>
                  <a:lnTo>
                    <a:pt x="425" y="155"/>
                  </a:lnTo>
                  <a:lnTo>
                    <a:pt x="428" y="165"/>
                  </a:lnTo>
                  <a:lnTo>
                    <a:pt x="426" y="177"/>
                  </a:lnTo>
                  <a:lnTo>
                    <a:pt x="408" y="224"/>
                  </a:lnTo>
                  <a:lnTo>
                    <a:pt x="403" y="233"/>
                  </a:lnTo>
                  <a:lnTo>
                    <a:pt x="395" y="240"/>
                  </a:lnTo>
                  <a:lnTo>
                    <a:pt x="386" y="245"/>
                  </a:lnTo>
                  <a:lnTo>
                    <a:pt x="376" y="246"/>
                  </a:lnTo>
                  <a:lnTo>
                    <a:pt x="367" y="245"/>
                  </a:lnTo>
                  <a:lnTo>
                    <a:pt x="359" y="242"/>
                  </a:lnTo>
                  <a:lnTo>
                    <a:pt x="357" y="241"/>
                  </a:lnTo>
                  <a:lnTo>
                    <a:pt x="350" y="238"/>
                  </a:lnTo>
                  <a:lnTo>
                    <a:pt x="338" y="233"/>
                  </a:lnTo>
                  <a:lnTo>
                    <a:pt x="324" y="229"/>
                  </a:lnTo>
                  <a:lnTo>
                    <a:pt x="307" y="224"/>
                  </a:lnTo>
                  <a:lnTo>
                    <a:pt x="288" y="220"/>
                  </a:lnTo>
                  <a:lnTo>
                    <a:pt x="266" y="217"/>
                  </a:lnTo>
                  <a:lnTo>
                    <a:pt x="242" y="216"/>
                  </a:lnTo>
                  <a:lnTo>
                    <a:pt x="219" y="217"/>
                  </a:lnTo>
                  <a:lnTo>
                    <a:pt x="199" y="221"/>
                  </a:lnTo>
                  <a:lnTo>
                    <a:pt x="183" y="228"/>
                  </a:lnTo>
                  <a:lnTo>
                    <a:pt x="169" y="236"/>
                  </a:lnTo>
                  <a:lnTo>
                    <a:pt x="159" y="245"/>
                  </a:lnTo>
                  <a:lnTo>
                    <a:pt x="151" y="256"/>
                  </a:lnTo>
                  <a:lnTo>
                    <a:pt x="146" y="267"/>
                  </a:lnTo>
                  <a:lnTo>
                    <a:pt x="142" y="279"/>
                  </a:lnTo>
                  <a:lnTo>
                    <a:pt x="141" y="291"/>
                  </a:lnTo>
                  <a:lnTo>
                    <a:pt x="143" y="304"/>
                  </a:lnTo>
                  <a:lnTo>
                    <a:pt x="146" y="317"/>
                  </a:lnTo>
                  <a:lnTo>
                    <a:pt x="152" y="329"/>
                  </a:lnTo>
                  <a:lnTo>
                    <a:pt x="162" y="340"/>
                  </a:lnTo>
                  <a:lnTo>
                    <a:pt x="175" y="351"/>
                  </a:lnTo>
                  <a:lnTo>
                    <a:pt x="192" y="363"/>
                  </a:lnTo>
                  <a:lnTo>
                    <a:pt x="214" y="374"/>
                  </a:lnTo>
                  <a:lnTo>
                    <a:pt x="239" y="386"/>
                  </a:lnTo>
                  <a:lnTo>
                    <a:pt x="270" y="398"/>
                  </a:lnTo>
                  <a:lnTo>
                    <a:pt x="310" y="416"/>
                  </a:lnTo>
                  <a:lnTo>
                    <a:pt x="345" y="435"/>
                  </a:lnTo>
                  <a:lnTo>
                    <a:pt x="376" y="455"/>
                  </a:lnTo>
                  <a:lnTo>
                    <a:pt x="401" y="476"/>
                  </a:lnTo>
                  <a:lnTo>
                    <a:pt x="421" y="500"/>
                  </a:lnTo>
                  <a:lnTo>
                    <a:pt x="436" y="525"/>
                  </a:lnTo>
                  <a:lnTo>
                    <a:pt x="447" y="553"/>
                  </a:lnTo>
                  <a:lnTo>
                    <a:pt x="453" y="582"/>
                  </a:lnTo>
                  <a:lnTo>
                    <a:pt x="455" y="614"/>
                  </a:lnTo>
                  <a:lnTo>
                    <a:pt x="453" y="646"/>
                  </a:lnTo>
                  <a:lnTo>
                    <a:pt x="446" y="676"/>
                  </a:lnTo>
                  <a:lnTo>
                    <a:pt x="435" y="704"/>
                  </a:lnTo>
                  <a:lnTo>
                    <a:pt x="419" y="730"/>
                  </a:lnTo>
                  <a:lnTo>
                    <a:pt x="399" y="753"/>
                  </a:lnTo>
                  <a:lnTo>
                    <a:pt x="376" y="773"/>
                  </a:lnTo>
                  <a:lnTo>
                    <a:pt x="349" y="790"/>
                  </a:lnTo>
                  <a:lnTo>
                    <a:pt x="317" y="803"/>
                  </a:lnTo>
                  <a:lnTo>
                    <a:pt x="284" y="813"/>
                  </a:lnTo>
                  <a:lnTo>
                    <a:pt x="283" y="813"/>
                  </a:lnTo>
                  <a:lnTo>
                    <a:pt x="282" y="814"/>
                  </a:lnTo>
                  <a:lnTo>
                    <a:pt x="280" y="815"/>
                  </a:lnTo>
                  <a:lnTo>
                    <a:pt x="279" y="816"/>
                  </a:lnTo>
                  <a:lnTo>
                    <a:pt x="278" y="818"/>
                  </a:lnTo>
                  <a:lnTo>
                    <a:pt x="278" y="821"/>
                  </a:lnTo>
                  <a:lnTo>
                    <a:pt x="278" y="895"/>
                  </a:lnTo>
                  <a:lnTo>
                    <a:pt x="275" y="909"/>
                  </a:lnTo>
                  <a:lnTo>
                    <a:pt x="267" y="921"/>
                  </a:lnTo>
                  <a:lnTo>
                    <a:pt x="255" y="929"/>
                  </a:lnTo>
                  <a:lnTo>
                    <a:pt x="241" y="931"/>
                  </a:lnTo>
                  <a:lnTo>
                    <a:pt x="206" y="931"/>
                  </a:lnTo>
                  <a:lnTo>
                    <a:pt x="192" y="929"/>
                  </a:lnTo>
                  <a:lnTo>
                    <a:pt x="180" y="921"/>
                  </a:lnTo>
                  <a:lnTo>
                    <a:pt x="172" y="909"/>
                  </a:lnTo>
                  <a:lnTo>
                    <a:pt x="169" y="895"/>
                  </a:lnTo>
                  <a:lnTo>
                    <a:pt x="169" y="825"/>
                  </a:lnTo>
                  <a:lnTo>
                    <a:pt x="169" y="822"/>
                  </a:lnTo>
                  <a:lnTo>
                    <a:pt x="168" y="820"/>
                  </a:lnTo>
                  <a:lnTo>
                    <a:pt x="166" y="819"/>
                  </a:lnTo>
                  <a:lnTo>
                    <a:pt x="165" y="818"/>
                  </a:lnTo>
                  <a:lnTo>
                    <a:pt x="163" y="817"/>
                  </a:lnTo>
                  <a:lnTo>
                    <a:pt x="162" y="817"/>
                  </a:lnTo>
                  <a:lnTo>
                    <a:pt x="158" y="817"/>
                  </a:lnTo>
                  <a:lnTo>
                    <a:pt x="148" y="815"/>
                  </a:lnTo>
                  <a:lnTo>
                    <a:pt x="134" y="812"/>
                  </a:lnTo>
                  <a:lnTo>
                    <a:pt x="116" y="808"/>
                  </a:lnTo>
                  <a:lnTo>
                    <a:pt x="96" y="804"/>
                  </a:lnTo>
                  <a:lnTo>
                    <a:pt x="76" y="798"/>
                  </a:lnTo>
                  <a:lnTo>
                    <a:pt x="54" y="792"/>
                  </a:lnTo>
                  <a:lnTo>
                    <a:pt x="34" y="785"/>
                  </a:lnTo>
                  <a:lnTo>
                    <a:pt x="17" y="777"/>
                  </a:lnTo>
                  <a:lnTo>
                    <a:pt x="9" y="771"/>
                  </a:lnTo>
                  <a:lnTo>
                    <a:pt x="2" y="762"/>
                  </a:lnTo>
                  <a:lnTo>
                    <a:pt x="0" y="752"/>
                  </a:lnTo>
                  <a:lnTo>
                    <a:pt x="2" y="740"/>
                  </a:lnTo>
                  <a:lnTo>
                    <a:pt x="19" y="692"/>
                  </a:lnTo>
                  <a:lnTo>
                    <a:pt x="24" y="683"/>
                  </a:lnTo>
                  <a:lnTo>
                    <a:pt x="32" y="676"/>
                  </a:lnTo>
                  <a:lnTo>
                    <a:pt x="41" y="671"/>
                  </a:lnTo>
                  <a:lnTo>
                    <a:pt x="52" y="669"/>
                  </a:lnTo>
                  <a:lnTo>
                    <a:pt x="57" y="670"/>
                  </a:lnTo>
                  <a:lnTo>
                    <a:pt x="62" y="671"/>
                  </a:lnTo>
                  <a:lnTo>
                    <a:pt x="67" y="673"/>
                  </a:lnTo>
                  <a:lnTo>
                    <a:pt x="71" y="674"/>
                  </a:lnTo>
                  <a:lnTo>
                    <a:pt x="77" y="677"/>
                  </a:lnTo>
                  <a:lnTo>
                    <a:pt x="87" y="681"/>
                  </a:lnTo>
                  <a:lnTo>
                    <a:pt x="100" y="686"/>
                  </a:lnTo>
                  <a:lnTo>
                    <a:pt x="115" y="691"/>
                  </a:lnTo>
                  <a:lnTo>
                    <a:pt x="132" y="697"/>
                  </a:lnTo>
                  <a:lnTo>
                    <a:pt x="150" y="703"/>
                  </a:lnTo>
                  <a:lnTo>
                    <a:pt x="168" y="707"/>
                  </a:lnTo>
                  <a:lnTo>
                    <a:pt x="187" y="710"/>
                  </a:lnTo>
                  <a:lnTo>
                    <a:pt x="204" y="711"/>
                  </a:lnTo>
                  <a:lnTo>
                    <a:pt x="233" y="709"/>
                  </a:lnTo>
                  <a:lnTo>
                    <a:pt x="258" y="702"/>
                  </a:lnTo>
                  <a:lnTo>
                    <a:pt x="279" y="691"/>
                  </a:lnTo>
                  <a:lnTo>
                    <a:pt x="296" y="678"/>
                  </a:lnTo>
                  <a:lnTo>
                    <a:pt x="309" y="662"/>
                  </a:lnTo>
                  <a:lnTo>
                    <a:pt x="317" y="643"/>
                  </a:lnTo>
                  <a:lnTo>
                    <a:pt x="320" y="622"/>
                  </a:lnTo>
                  <a:lnTo>
                    <a:pt x="318" y="602"/>
                  </a:lnTo>
                  <a:lnTo>
                    <a:pt x="311" y="585"/>
                  </a:lnTo>
                  <a:lnTo>
                    <a:pt x="300" y="568"/>
                  </a:lnTo>
                  <a:lnTo>
                    <a:pt x="285" y="553"/>
                  </a:lnTo>
                  <a:lnTo>
                    <a:pt x="264" y="538"/>
                  </a:lnTo>
                  <a:lnTo>
                    <a:pt x="237" y="523"/>
                  </a:lnTo>
                  <a:lnTo>
                    <a:pt x="204" y="509"/>
                  </a:lnTo>
                  <a:lnTo>
                    <a:pt x="177" y="498"/>
                  </a:lnTo>
                  <a:lnTo>
                    <a:pt x="150" y="486"/>
                  </a:lnTo>
                  <a:lnTo>
                    <a:pt x="124" y="473"/>
                  </a:lnTo>
                  <a:lnTo>
                    <a:pt x="100" y="459"/>
                  </a:lnTo>
                  <a:lnTo>
                    <a:pt x="78" y="444"/>
                  </a:lnTo>
                  <a:lnTo>
                    <a:pt x="57" y="426"/>
                  </a:lnTo>
                  <a:lnTo>
                    <a:pt x="40" y="407"/>
                  </a:lnTo>
                  <a:lnTo>
                    <a:pt x="26" y="385"/>
                  </a:lnTo>
                  <a:lnTo>
                    <a:pt x="16" y="361"/>
                  </a:lnTo>
                  <a:lnTo>
                    <a:pt x="9" y="333"/>
                  </a:lnTo>
                  <a:lnTo>
                    <a:pt x="7" y="304"/>
                  </a:lnTo>
                  <a:lnTo>
                    <a:pt x="9" y="274"/>
                  </a:lnTo>
                  <a:lnTo>
                    <a:pt x="16" y="246"/>
                  </a:lnTo>
                  <a:lnTo>
                    <a:pt x="27" y="220"/>
                  </a:lnTo>
                  <a:lnTo>
                    <a:pt x="42" y="196"/>
                  </a:lnTo>
                  <a:lnTo>
                    <a:pt x="60" y="173"/>
                  </a:lnTo>
                  <a:lnTo>
                    <a:pt x="83" y="154"/>
                  </a:lnTo>
                  <a:lnTo>
                    <a:pt x="109" y="138"/>
                  </a:lnTo>
                  <a:lnTo>
                    <a:pt x="137" y="125"/>
                  </a:lnTo>
                  <a:lnTo>
                    <a:pt x="169" y="115"/>
                  </a:lnTo>
                  <a:lnTo>
                    <a:pt x="170" y="115"/>
                  </a:lnTo>
                  <a:lnTo>
                    <a:pt x="172" y="114"/>
                  </a:lnTo>
                  <a:lnTo>
                    <a:pt x="174" y="113"/>
                  </a:lnTo>
                  <a:lnTo>
                    <a:pt x="175" y="111"/>
                  </a:lnTo>
                  <a:lnTo>
                    <a:pt x="177" y="109"/>
                  </a:lnTo>
                  <a:lnTo>
                    <a:pt x="177" y="107"/>
                  </a:lnTo>
                  <a:lnTo>
                    <a:pt x="177" y="37"/>
                  </a:lnTo>
                  <a:lnTo>
                    <a:pt x="180" y="23"/>
                  </a:lnTo>
                  <a:lnTo>
                    <a:pt x="188" y="10"/>
                  </a:lnTo>
                  <a:lnTo>
                    <a:pt x="200" y="3"/>
                  </a:lnTo>
                  <a:lnTo>
                    <a:pt x="215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7" name="Freeform 186">
              <a:extLst>
                <a:ext uri="{FF2B5EF4-FFF2-40B4-BE49-F238E27FC236}">
                  <a16:creationId xmlns:a16="http://schemas.microsoft.com/office/drawing/2014/main" id="{7E3ACC27-88E1-4310-869E-E6A47C46AF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392238" y="3124200"/>
              <a:ext cx="465138" cy="465138"/>
            </a:xfrm>
            <a:custGeom>
              <a:avLst/>
              <a:gdLst>
                <a:gd name="T0" fmla="*/ 751 w 1757"/>
                <a:gd name="T1" fmla="*/ 216 h 1755"/>
                <a:gd name="T2" fmla="*/ 574 w 1757"/>
                <a:gd name="T3" fmla="*/ 277 h 1755"/>
                <a:gd name="T4" fmla="*/ 423 w 1757"/>
                <a:gd name="T5" fmla="*/ 380 h 1755"/>
                <a:gd name="T6" fmla="*/ 307 w 1757"/>
                <a:gd name="T7" fmla="*/ 520 h 1755"/>
                <a:gd name="T8" fmla="*/ 231 w 1757"/>
                <a:gd name="T9" fmla="*/ 688 h 1755"/>
                <a:gd name="T10" fmla="*/ 204 w 1757"/>
                <a:gd name="T11" fmla="*/ 878 h 1755"/>
                <a:gd name="T12" fmla="*/ 231 w 1757"/>
                <a:gd name="T13" fmla="*/ 1067 h 1755"/>
                <a:gd name="T14" fmla="*/ 307 w 1757"/>
                <a:gd name="T15" fmla="*/ 1235 h 1755"/>
                <a:gd name="T16" fmla="*/ 423 w 1757"/>
                <a:gd name="T17" fmla="*/ 1375 h 1755"/>
                <a:gd name="T18" fmla="*/ 574 w 1757"/>
                <a:gd name="T19" fmla="*/ 1480 h 1755"/>
                <a:gd name="T20" fmla="*/ 751 w 1757"/>
                <a:gd name="T21" fmla="*/ 1539 h 1755"/>
                <a:gd name="T22" fmla="*/ 944 w 1757"/>
                <a:gd name="T23" fmla="*/ 1548 h 1755"/>
                <a:gd name="T24" fmla="*/ 1127 w 1757"/>
                <a:gd name="T25" fmla="*/ 1505 h 1755"/>
                <a:gd name="T26" fmla="*/ 1287 w 1757"/>
                <a:gd name="T27" fmla="*/ 1414 h 1755"/>
                <a:gd name="T28" fmla="*/ 1416 w 1757"/>
                <a:gd name="T29" fmla="*/ 1286 h 1755"/>
                <a:gd name="T30" fmla="*/ 1506 w 1757"/>
                <a:gd name="T31" fmla="*/ 1126 h 1755"/>
                <a:gd name="T32" fmla="*/ 1550 w 1757"/>
                <a:gd name="T33" fmla="*/ 943 h 1755"/>
                <a:gd name="T34" fmla="*/ 1541 w 1757"/>
                <a:gd name="T35" fmla="*/ 749 h 1755"/>
                <a:gd name="T36" fmla="*/ 1481 w 1757"/>
                <a:gd name="T37" fmla="*/ 573 h 1755"/>
                <a:gd name="T38" fmla="*/ 1377 w 1757"/>
                <a:gd name="T39" fmla="*/ 423 h 1755"/>
                <a:gd name="T40" fmla="*/ 1237 w 1757"/>
                <a:gd name="T41" fmla="*/ 307 h 1755"/>
                <a:gd name="T42" fmla="*/ 1068 w 1757"/>
                <a:gd name="T43" fmla="*/ 230 h 1755"/>
                <a:gd name="T44" fmla="*/ 879 w 1757"/>
                <a:gd name="T45" fmla="*/ 204 h 1755"/>
                <a:gd name="T46" fmla="*/ 1021 w 1757"/>
                <a:gd name="T47" fmla="*/ 12 h 1755"/>
                <a:gd name="T48" fmla="*/ 1220 w 1757"/>
                <a:gd name="T49" fmla="*/ 69 h 1755"/>
                <a:gd name="T50" fmla="*/ 1397 w 1757"/>
                <a:gd name="T51" fmla="*/ 170 h 1755"/>
                <a:gd name="T52" fmla="*/ 1545 w 1757"/>
                <a:gd name="T53" fmla="*/ 307 h 1755"/>
                <a:gd name="T54" fmla="*/ 1659 w 1757"/>
                <a:gd name="T55" fmla="*/ 475 h 1755"/>
                <a:gd name="T56" fmla="*/ 1732 w 1757"/>
                <a:gd name="T57" fmla="*/ 667 h 1755"/>
                <a:gd name="T58" fmla="*/ 1757 w 1757"/>
                <a:gd name="T59" fmla="*/ 878 h 1755"/>
                <a:gd name="T60" fmla="*/ 1732 w 1757"/>
                <a:gd name="T61" fmla="*/ 1088 h 1755"/>
                <a:gd name="T62" fmla="*/ 1659 w 1757"/>
                <a:gd name="T63" fmla="*/ 1280 h 1755"/>
                <a:gd name="T64" fmla="*/ 1545 w 1757"/>
                <a:gd name="T65" fmla="*/ 1448 h 1755"/>
                <a:gd name="T66" fmla="*/ 1397 w 1757"/>
                <a:gd name="T67" fmla="*/ 1585 h 1755"/>
                <a:gd name="T68" fmla="*/ 1220 w 1757"/>
                <a:gd name="T69" fmla="*/ 1686 h 1755"/>
                <a:gd name="T70" fmla="*/ 1021 w 1757"/>
                <a:gd name="T71" fmla="*/ 1743 h 1755"/>
                <a:gd name="T72" fmla="*/ 806 w 1757"/>
                <a:gd name="T73" fmla="*/ 1752 h 1755"/>
                <a:gd name="T74" fmla="*/ 601 w 1757"/>
                <a:gd name="T75" fmla="*/ 1710 h 1755"/>
                <a:gd name="T76" fmla="*/ 416 w 1757"/>
                <a:gd name="T77" fmla="*/ 1623 h 1755"/>
                <a:gd name="T78" fmla="*/ 257 w 1757"/>
                <a:gd name="T79" fmla="*/ 1498 h 1755"/>
                <a:gd name="T80" fmla="*/ 132 w 1757"/>
                <a:gd name="T81" fmla="*/ 1340 h 1755"/>
                <a:gd name="T82" fmla="*/ 45 w 1757"/>
                <a:gd name="T83" fmla="*/ 1155 h 1755"/>
                <a:gd name="T84" fmla="*/ 3 w 1757"/>
                <a:gd name="T85" fmla="*/ 950 h 1755"/>
                <a:gd name="T86" fmla="*/ 11 w 1757"/>
                <a:gd name="T87" fmla="*/ 735 h 1755"/>
                <a:gd name="T88" fmla="*/ 69 w 1757"/>
                <a:gd name="T89" fmla="*/ 536 h 1755"/>
                <a:gd name="T90" fmla="*/ 170 w 1757"/>
                <a:gd name="T91" fmla="*/ 359 h 1755"/>
                <a:gd name="T92" fmla="*/ 307 w 1757"/>
                <a:gd name="T93" fmla="*/ 211 h 1755"/>
                <a:gd name="T94" fmla="*/ 475 w 1757"/>
                <a:gd name="T95" fmla="*/ 99 h 1755"/>
                <a:gd name="T96" fmla="*/ 667 w 1757"/>
                <a:gd name="T97" fmla="*/ 26 h 1755"/>
                <a:gd name="T98" fmla="*/ 879 w 1757"/>
                <a:gd name="T99" fmla="*/ 0 h 17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757" h="1755">
                  <a:moveTo>
                    <a:pt x="879" y="204"/>
                  </a:moveTo>
                  <a:lnTo>
                    <a:pt x="813" y="207"/>
                  </a:lnTo>
                  <a:lnTo>
                    <a:pt x="751" y="216"/>
                  </a:lnTo>
                  <a:lnTo>
                    <a:pt x="689" y="230"/>
                  </a:lnTo>
                  <a:lnTo>
                    <a:pt x="630" y="250"/>
                  </a:lnTo>
                  <a:lnTo>
                    <a:pt x="574" y="277"/>
                  </a:lnTo>
                  <a:lnTo>
                    <a:pt x="520" y="307"/>
                  </a:lnTo>
                  <a:lnTo>
                    <a:pt x="471" y="341"/>
                  </a:lnTo>
                  <a:lnTo>
                    <a:pt x="423" y="380"/>
                  </a:lnTo>
                  <a:lnTo>
                    <a:pt x="380" y="423"/>
                  </a:lnTo>
                  <a:lnTo>
                    <a:pt x="342" y="470"/>
                  </a:lnTo>
                  <a:lnTo>
                    <a:pt x="307" y="520"/>
                  </a:lnTo>
                  <a:lnTo>
                    <a:pt x="276" y="573"/>
                  </a:lnTo>
                  <a:lnTo>
                    <a:pt x="251" y="630"/>
                  </a:lnTo>
                  <a:lnTo>
                    <a:pt x="231" y="688"/>
                  </a:lnTo>
                  <a:lnTo>
                    <a:pt x="216" y="749"/>
                  </a:lnTo>
                  <a:lnTo>
                    <a:pt x="207" y="813"/>
                  </a:lnTo>
                  <a:lnTo>
                    <a:pt x="204" y="878"/>
                  </a:lnTo>
                  <a:lnTo>
                    <a:pt x="207" y="943"/>
                  </a:lnTo>
                  <a:lnTo>
                    <a:pt x="216" y="1006"/>
                  </a:lnTo>
                  <a:lnTo>
                    <a:pt x="231" y="1067"/>
                  </a:lnTo>
                  <a:lnTo>
                    <a:pt x="251" y="1126"/>
                  </a:lnTo>
                  <a:lnTo>
                    <a:pt x="276" y="1182"/>
                  </a:lnTo>
                  <a:lnTo>
                    <a:pt x="307" y="1235"/>
                  </a:lnTo>
                  <a:lnTo>
                    <a:pt x="342" y="1286"/>
                  </a:lnTo>
                  <a:lnTo>
                    <a:pt x="380" y="1332"/>
                  </a:lnTo>
                  <a:lnTo>
                    <a:pt x="423" y="1375"/>
                  </a:lnTo>
                  <a:lnTo>
                    <a:pt x="471" y="1414"/>
                  </a:lnTo>
                  <a:lnTo>
                    <a:pt x="520" y="1449"/>
                  </a:lnTo>
                  <a:lnTo>
                    <a:pt x="574" y="1480"/>
                  </a:lnTo>
                  <a:lnTo>
                    <a:pt x="630" y="1505"/>
                  </a:lnTo>
                  <a:lnTo>
                    <a:pt x="689" y="1525"/>
                  </a:lnTo>
                  <a:lnTo>
                    <a:pt x="751" y="1539"/>
                  </a:lnTo>
                  <a:lnTo>
                    <a:pt x="813" y="1548"/>
                  </a:lnTo>
                  <a:lnTo>
                    <a:pt x="879" y="1552"/>
                  </a:lnTo>
                  <a:lnTo>
                    <a:pt x="944" y="1548"/>
                  </a:lnTo>
                  <a:lnTo>
                    <a:pt x="1007" y="1539"/>
                  </a:lnTo>
                  <a:lnTo>
                    <a:pt x="1068" y="1525"/>
                  </a:lnTo>
                  <a:lnTo>
                    <a:pt x="1127" y="1505"/>
                  </a:lnTo>
                  <a:lnTo>
                    <a:pt x="1183" y="1480"/>
                  </a:lnTo>
                  <a:lnTo>
                    <a:pt x="1237" y="1449"/>
                  </a:lnTo>
                  <a:lnTo>
                    <a:pt x="1287" y="1414"/>
                  </a:lnTo>
                  <a:lnTo>
                    <a:pt x="1334" y="1375"/>
                  </a:lnTo>
                  <a:lnTo>
                    <a:pt x="1377" y="1332"/>
                  </a:lnTo>
                  <a:lnTo>
                    <a:pt x="1416" y="1286"/>
                  </a:lnTo>
                  <a:lnTo>
                    <a:pt x="1451" y="1235"/>
                  </a:lnTo>
                  <a:lnTo>
                    <a:pt x="1481" y="1182"/>
                  </a:lnTo>
                  <a:lnTo>
                    <a:pt x="1506" y="1126"/>
                  </a:lnTo>
                  <a:lnTo>
                    <a:pt x="1526" y="1067"/>
                  </a:lnTo>
                  <a:lnTo>
                    <a:pt x="1541" y="1006"/>
                  </a:lnTo>
                  <a:lnTo>
                    <a:pt x="1550" y="943"/>
                  </a:lnTo>
                  <a:lnTo>
                    <a:pt x="1554" y="878"/>
                  </a:lnTo>
                  <a:lnTo>
                    <a:pt x="1550" y="813"/>
                  </a:lnTo>
                  <a:lnTo>
                    <a:pt x="1541" y="749"/>
                  </a:lnTo>
                  <a:lnTo>
                    <a:pt x="1526" y="688"/>
                  </a:lnTo>
                  <a:lnTo>
                    <a:pt x="1506" y="630"/>
                  </a:lnTo>
                  <a:lnTo>
                    <a:pt x="1481" y="573"/>
                  </a:lnTo>
                  <a:lnTo>
                    <a:pt x="1451" y="520"/>
                  </a:lnTo>
                  <a:lnTo>
                    <a:pt x="1416" y="470"/>
                  </a:lnTo>
                  <a:lnTo>
                    <a:pt x="1377" y="423"/>
                  </a:lnTo>
                  <a:lnTo>
                    <a:pt x="1334" y="380"/>
                  </a:lnTo>
                  <a:lnTo>
                    <a:pt x="1287" y="341"/>
                  </a:lnTo>
                  <a:lnTo>
                    <a:pt x="1237" y="307"/>
                  </a:lnTo>
                  <a:lnTo>
                    <a:pt x="1183" y="277"/>
                  </a:lnTo>
                  <a:lnTo>
                    <a:pt x="1127" y="250"/>
                  </a:lnTo>
                  <a:lnTo>
                    <a:pt x="1068" y="230"/>
                  </a:lnTo>
                  <a:lnTo>
                    <a:pt x="1007" y="216"/>
                  </a:lnTo>
                  <a:lnTo>
                    <a:pt x="944" y="207"/>
                  </a:lnTo>
                  <a:lnTo>
                    <a:pt x="879" y="204"/>
                  </a:lnTo>
                  <a:close/>
                  <a:moveTo>
                    <a:pt x="879" y="0"/>
                  </a:moveTo>
                  <a:lnTo>
                    <a:pt x="951" y="3"/>
                  </a:lnTo>
                  <a:lnTo>
                    <a:pt x="1021" y="12"/>
                  </a:lnTo>
                  <a:lnTo>
                    <a:pt x="1090" y="26"/>
                  </a:lnTo>
                  <a:lnTo>
                    <a:pt x="1157" y="45"/>
                  </a:lnTo>
                  <a:lnTo>
                    <a:pt x="1220" y="69"/>
                  </a:lnTo>
                  <a:lnTo>
                    <a:pt x="1283" y="99"/>
                  </a:lnTo>
                  <a:lnTo>
                    <a:pt x="1341" y="132"/>
                  </a:lnTo>
                  <a:lnTo>
                    <a:pt x="1397" y="170"/>
                  </a:lnTo>
                  <a:lnTo>
                    <a:pt x="1451" y="211"/>
                  </a:lnTo>
                  <a:lnTo>
                    <a:pt x="1500" y="258"/>
                  </a:lnTo>
                  <a:lnTo>
                    <a:pt x="1545" y="307"/>
                  </a:lnTo>
                  <a:lnTo>
                    <a:pt x="1588" y="359"/>
                  </a:lnTo>
                  <a:lnTo>
                    <a:pt x="1625" y="415"/>
                  </a:lnTo>
                  <a:lnTo>
                    <a:pt x="1659" y="475"/>
                  </a:lnTo>
                  <a:lnTo>
                    <a:pt x="1688" y="536"/>
                  </a:lnTo>
                  <a:lnTo>
                    <a:pt x="1713" y="601"/>
                  </a:lnTo>
                  <a:lnTo>
                    <a:pt x="1732" y="667"/>
                  </a:lnTo>
                  <a:lnTo>
                    <a:pt x="1746" y="735"/>
                  </a:lnTo>
                  <a:lnTo>
                    <a:pt x="1754" y="806"/>
                  </a:lnTo>
                  <a:lnTo>
                    <a:pt x="1757" y="878"/>
                  </a:lnTo>
                  <a:lnTo>
                    <a:pt x="1754" y="950"/>
                  </a:lnTo>
                  <a:lnTo>
                    <a:pt x="1746" y="1020"/>
                  </a:lnTo>
                  <a:lnTo>
                    <a:pt x="1732" y="1088"/>
                  </a:lnTo>
                  <a:lnTo>
                    <a:pt x="1713" y="1155"/>
                  </a:lnTo>
                  <a:lnTo>
                    <a:pt x="1688" y="1219"/>
                  </a:lnTo>
                  <a:lnTo>
                    <a:pt x="1659" y="1280"/>
                  </a:lnTo>
                  <a:lnTo>
                    <a:pt x="1625" y="1340"/>
                  </a:lnTo>
                  <a:lnTo>
                    <a:pt x="1588" y="1396"/>
                  </a:lnTo>
                  <a:lnTo>
                    <a:pt x="1545" y="1448"/>
                  </a:lnTo>
                  <a:lnTo>
                    <a:pt x="1500" y="1498"/>
                  </a:lnTo>
                  <a:lnTo>
                    <a:pt x="1451" y="1544"/>
                  </a:lnTo>
                  <a:lnTo>
                    <a:pt x="1397" y="1585"/>
                  </a:lnTo>
                  <a:lnTo>
                    <a:pt x="1341" y="1623"/>
                  </a:lnTo>
                  <a:lnTo>
                    <a:pt x="1283" y="1657"/>
                  </a:lnTo>
                  <a:lnTo>
                    <a:pt x="1220" y="1686"/>
                  </a:lnTo>
                  <a:lnTo>
                    <a:pt x="1157" y="1710"/>
                  </a:lnTo>
                  <a:lnTo>
                    <a:pt x="1090" y="1729"/>
                  </a:lnTo>
                  <a:lnTo>
                    <a:pt x="1021" y="1743"/>
                  </a:lnTo>
                  <a:lnTo>
                    <a:pt x="951" y="1752"/>
                  </a:lnTo>
                  <a:lnTo>
                    <a:pt x="879" y="1755"/>
                  </a:lnTo>
                  <a:lnTo>
                    <a:pt x="806" y="1752"/>
                  </a:lnTo>
                  <a:lnTo>
                    <a:pt x="737" y="1743"/>
                  </a:lnTo>
                  <a:lnTo>
                    <a:pt x="667" y="1729"/>
                  </a:lnTo>
                  <a:lnTo>
                    <a:pt x="601" y="1710"/>
                  </a:lnTo>
                  <a:lnTo>
                    <a:pt x="537" y="1686"/>
                  </a:lnTo>
                  <a:lnTo>
                    <a:pt x="475" y="1657"/>
                  </a:lnTo>
                  <a:lnTo>
                    <a:pt x="416" y="1623"/>
                  </a:lnTo>
                  <a:lnTo>
                    <a:pt x="360" y="1585"/>
                  </a:lnTo>
                  <a:lnTo>
                    <a:pt x="307" y="1544"/>
                  </a:lnTo>
                  <a:lnTo>
                    <a:pt x="257" y="1498"/>
                  </a:lnTo>
                  <a:lnTo>
                    <a:pt x="212" y="1448"/>
                  </a:lnTo>
                  <a:lnTo>
                    <a:pt x="170" y="1396"/>
                  </a:lnTo>
                  <a:lnTo>
                    <a:pt x="132" y="1340"/>
                  </a:lnTo>
                  <a:lnTo>
                    <a:pt x="98" y="1280"/>
                  </a:lnTo>
                  <a:lnTo>
                    <a:pt x="69" y="1219"/>
                  </a:lnTo>
                  <a:lnTo>
                    <a:pt x="45" y="1155"/>
                  </a:lnTo>
                  <a:lnTo>
                    <a:pt x="25" y="1088"/>
                  </a:lnTo>
                  <a:lnTo>
                    <a:pt x="11" y="1020"/>
                  </a:lnTo>
                  <a:lnTo>
                    <a:pt x="3" y="950"/>
                  </a:lnTo>
                  <a:lnTo>
                    <a:pt x="0" y="878"/>
                  </a:lnTo>
                  <a:lnTo>
                    <a:pt x="3" y="806"/>
                  </a:lnTo>
                  <a:lnTo>
                    <a:pt x="11" y="735"/>
                  </a:lnTo>
                  <a:lnTo>
                    <a:pt x="25" y="667"/>
                  </a:lnTo>
                  <a:lnTo>
                    <a:pt x="45" y="601"/>
                  </a:lnTo>
                  <a:lnTo>
                    <a:pt x="69" y="536"/>
                  </a:lnTo>
                  <a:lnTo>
                    <a:pt x="98" y="475"/>
                  </a:lnTo>
                  <a:lnTo>
                    <a:pt x="132" y="415"/>
                  </a:lnTo>
                  <a:lnTo>
                    <a:pt x="170" y="359"/>
                  </a:lnTo>
                  <a:lnTo>
                    <a:pt x="212" y="307"/>
                  </a:lnTo>
                  <a:lnTo>
                    <a:pt x="257" y="258"/>
                  </a:lnTo>
                  <a:lnTo>
                    <a:pt x="307" y="211"/>
                  </a:lnTo>
                  <a:lnTo>
                    <a:pt x="360" y="170"/>
                  </a:lnTo>
                  <a:lnTo>
                    <a:pt x="416" y="132"/>
                  </a:lnTo>
                  <a:lnTo>
                    <a:pt x="475" y="99"/>
                  </a:lnTo>
                  <a:lnTo>
                    <a:pt x="537" y="69"/>
                  </a:lnTo>
                  <a:lnTo>
                    <a:pt x="601" y="45"/>
                  </a:lnTo>
                  <a:lnTo>
                    <a:pt x="667" y="26"/>
                  </a:lnTo>
                  <a:lnTo>
                    <a:pt x="737" y="12"/>
                  </a:lnTo>
                  <a:lnTo>
                    <a:pt x="806" y="3"/>
                  </a:lnTo>
                  <a:lnTo>
                    <a:pt x="87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Freeform 187">
              <a:extLst>
                <a:ext uri="{FF2B5EF4-FFF2-40B4-BE49-F238E27FC236}">
                  <a16:creationId xmlns:a16="http://schemas.microsoft.com/office/drawing/2014/main" id="{D787BCEA-0B89-40F3-BA82-0F4A7D753288}"/>
                </a:ext>
              </a:extLst>
            </p:cNvPr>
            <p:cNvSpPr>
              <a:spLocks/>
            </p:cNvSpPr>
            <p:nvPr/>
          </p:nvSpPr>
          <p:spPr bwMode="auto">
            <a:xfrm>
              <a:off x="1219200" y="3611563"/>
              <a:ext cx="636588" cy="279400"/>
            </a:xfrm>
            <a:custGeom>
              <a:avLst/>
              <a:gdLst>
                <a:gd name="T0" fmla="*/ 761 w 2407"/>
                <a:gd name="T1" fmla="*/ 13 h 1058"/>
                <a:gd name="T2" fmla="*/ 945 w 2407"/>
                <a:gd name="T3" fmla="*/ 54 h 1058"/>
                <a:gd name="T4" fmla="*/ 1144 w 2407"/>
                <a:gd name="T5" fmla="*/ 109 h 1058"/>
                <a:gd name="T6" fmla="*/ 1328 w 2407"/>
                <a:gd name="T7" fmla="*/ 168 h 1058"/>
                <a:gd name="T8" fmla="*/ 1470 w 2407"/>
                <a:gd name="T9" fmla="*/ 213 h 1058"/>
                <a:gd name="T10" fmla="*/ 1549 w 2407"/>
                <a:gd name="T11" fmla="*/ 236 h 1058"/>
                <a:gd name="T12" fmla="*/ 1597 w 2407"/>
                <a:gd name="T13" fmla="*/ 284 h 1058"/>
                <a:gd name="T14" fmla="*/ 1603 w 2407"/>
                <a:gd name="T15" fmla="*/ 355 h 1058"/>
                <a:gd name="T16" fmla="*/ 1556 w 2407"/>
                <a:gd name="T17" fmla="*/ 425 h 1058"/>
                <a:gd name="T18" fmla="*/ 1444 w 2407"/>
                <a:gd name="T19" fmla="*/ 468 h 1058"/>
                <a:gd name="T20" fmla="*/ 1297 w 2407"/>
                <a:gd name="T21" fmla="*/ 477 h 1058"/>
                <a:gd name="T22" fmla="*/ 1145 w 2407"/>
                <a:gd name="T23" fmla="*/ 461 h 1058"/>
                <a:gd name="T24" fmla="*/ 1009 w 2407"/>
                <a:gd name="T25" fmla="*/ 438 h 1058"/>
                <a:gd name="T26" fmla="*/ 911 w 2407"/>
                <a:gd name="T27" fmla="*/ 421 h 1058"/>
                <a:gd name="T28" fmla="*/ 874 w 2407"/>
                <a:gd name="T29" fmla="*/ 427 h 1058"/>
                <a:gd name="T30" fmla="*/ 925 w 2407"/>
                <a:gd name="T31" fmla="*/ 489 h 1058"/>
                <a:gd name="T32" fmla="*/ 1055 w 2407"/>
                <a:gd name="T33" fmla="*/ 540 h 1058"/>
                <a:gd name="T34" fmla="*/ 1228 w 2407"/>
                <a:gd name="T35" fmla="*/ 574 h 1058"/>
                <a:gd name="T36" fmla="*/ 1410 w 2407"/>
                <a:gd name="T37" fmla="*/ 587 h 1058"/>
                <a:gd name="T38" fmla="*/ 1626 w 2407"/>
                <a:gd name="T39" fmla="*/ 562 h 1058"/>
                <a:gd name="T40" fmla="*/ 1995 w 2407"/>
                <a:gd name="T41" fmla="*/ 451 h 1058"/>
                <a:gd name="T42" fmla="*/ 2258 w 2407"/>
                <a:gd name="T43" fmla="*/ 329 h 1058"/>
                <a:gd name="T44" fmla="*/ 2353 w 2407"/>
                <a:gd name="T45" fmla="*/ 337 h 1058"/>
                <a:gd name="T46" fmla="*/ 2404 w 2407"/>
                <a:gd name="T47" fmla="*/ 411 h 1058"/>
                <a:gd name="T48" fmla="*/ 2381 w 2407"/>
                <a:gd name="T49" fmla="*/ 524 h 1058"/>
                <a:gd name="T50" fmla="*/ 2293 w 2407"/>
                <a:gd name="T51" fmla="*/ 617 h 1058"/>
                <a:gd name="T52" fmla="*/ 2172 w 2407"/>
                <a:gd name="T53" fmla="*/ 701 h 1058"/>
                <a:gd name="T54" fmla="*/ 2009 w 2407"/>
                <a:gd name="T55" fmla="*/ 802 h 1058"/>
                <a:gd name="T56" fmla="*/ 1828 w 2407"/>
                <a:gd name="T57" fmla="*/ 904 h 1058"/>
                <a:gd name="T58" fmla="*/ 1655 w 2407"/>
                <a:gd name="T59" fmla="*/ 991 h 1058"/>
                <a:gd name="T60" fmla="*/ 1515 w 2407"/>
                <a:gd name="T61" fmla="*/ 1047 h 1058"/>
                <a:gd name="T62" fmla="*/ 1417 w 2407"/>
                <a:gd name="T63" fmla="*/ 1058 h 1058"/>
                <a:gd name="T64" fmla="*/ 1255 w 2407"/>
                <a:gd name="T65" fmla="*/ 1044 h 1058"/>
                <a:gd name="T66" fmla="*/ 1042 w 2407"/>
                <a:gd name="T67" fmla="*/ 1016 h 1058"/>
                <a:gd name="T68" fmla="*/ 807 w 2407"/>
                <a:gd name="T69" fmla="*/ 979 h 1058"/>
                <a:gd name="T70" fmla="*/ 582 w 2407"/>
                <a:gd name="T71" fmla="*/ 941 h 1058"/>
                <a:gd name="T72" fmla="*/ 395 w 2407"/>
                <a:gd name="T73" fmla="*/ 907 h 1058"/>
                <a:gd name="T74" fmla="*/ 278 w 2407"/>
                <a:gd name="T75" fmla="*/ 885 h 1058"/>
                <a:gd name="T76" fmla="*/ 180 w 2407"/>
                <a:gd name="T77" fmla="*/ 888 h 1058"/>
                <a:gd name="T78" fmla="*/ 78 w 2407"/>
                <a:gd name="T79" fmla="*/ 946 h 1058"/>
                <a:gd name="T80" fmla="*/ 25 w 2407"/>
                <a:gd name="T81" fmla="*/ 979 h 1058"/>
                <a:gd name="T82" fmla="*/ 5 w 2407"/>
                <a:gd name="T83" fmla="*/ 961 h 1058"/>
                <a:gd name="T84" fmla="*/ 0 w 2407"/>
                <a:gd name="T85" fmla="*/ 942 h 1058"/>
                <a:gd name="T86" fmla="*/ 16 w 2407"/>
                <a:gd name="T87" fmla="*/ 698 h 1058"/>
                <a:gd name="T88" fmla="*/ 34 w 2407"/>
                <a:gd name="T89" fmla="*/ 414 h 1058"/>
                <a:gd name="T90" fmla="*/ 50 w 2407"/>
                <a:gd name="T91" fmla="*/ 161 h 1058"/>
                <a:gd name="T92" fmla="*/ 67 w 2407"/>
                <a:gd name="T93" fmla="*/ 77 h 1058"/>
                <a:gd name="T94" fmla="*/ 114 w 2407"/>
                <a:gd name="T95" fmla="*/ 63 h 1058"/>
                <a:gd name="T96" fmla="*/ 241 w 2407"/>
                <a:gd name="T97" fmla="*/ 43 h 1058"/>
                <a:gd name="T98" fmla="*/ 421 w 2407"/>
                <a:gd name="T99" fmla="*/ 18 h 1058"/>
                <a:gd name="T100" fmla="*/ 587 w 2407"/>
                <a:gd name="T101" fmla="*/ 2 h 10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2407" h="1058">
                  <a:moveTo>
                    <a:pt x="649" y="0"/>
                  </a:moveTo>
                  <a:lnTo>
                    <a:pt x="684" y="2"/>
                  </a:lnTo>
                  <a:lnTo>
                    <a:pt x="721" y="7"/>
                  </a:lnTo>
                  <a:lnTo>
                    <a:pt x="761" y="13"/>
                  </a:lnTo>
                  <a:lnTo>
                    <a:pt x="804" y="21"/>
                  </a:lnTo>
                  <a:lnTo>
                    <a:pt x="850" y="31"/>
                  </a:lnTo>
                  <a:lnTo>
                    <a:pt x="897" y="42"/>
                  </a:lnTo>
                  <a:lnTo>
                    <a:pt x="945" y="54"/>
                  </a:lnTo>
                  <a:lnTo>
                    <a:pt x="995" y="67"/>
                  </a:lnTo>
                  <a:lnTo>
                    <a:pt x="1045" y="81"/>
                  </a:lnTo>
                  <a:lnTo>
                    <a:pt x="1094" y="95"/>
                  </a:lnTo>
                  <a:lnTo>
                    <a:pt x="1144" y="109"/>
                  </a:lnTo>
                  <a:lnTo>
                    <a:pt x="1192" y="124"/>
                  </a:lnTo>
                  <a:lnTo>
                    <a:pt x="1240" y="140"/>
                  </a:lnTo>
                  <a:lnTo>
                    <a:pt x="1285" y="154"/>
                  </a:lnTo>
                  <a:lnTo>
                    <a:pt x="1328" y="168"/>
                  </a:lnTo>
                  <a:lnTo>
                    <a:pt x="1368" y="181"/>
                  </a:lnTo>
                  <a:lnTo>
                    <a:pt x="1406" y="193"/>
                  </a:lnTo>
                  <a:lnTo>
                    <a:pt x="1440" y="203"/>
                  </a:lnTo>
                  <a:lnTo>
                    <a:pt x="1470" y="213"/>
                  </a:lnTo>
                  <a:lnTo>
                    <a:pt x="1495" y="220"/>
                  </a:lnTo>
                  <a:lnTo>
                    <a:pt x="1517" y="226"/>
                  </a:lnTo>
                  <a:lnTo>
                    <a:pt x="1533" y="230"/>
                  </a:lnTo>
                  <a:lnTo>
                    <a:pt x="1549" y="236"/>
                  </a:lnTo>
                  <a:lnTo>
                    <a:pt x="1564" y="245"/>
                  </a:lnTo>
                  <a:lnTo>
                    <a:pt x="1577" y="256"/>
                  </a:lnTo>
                  <a:lnTo>
                    <a:pt x="1588" y="269"/>
                  </a:lnTo>
                  <a:lnTo>
                    <a:pt x="1597" y="284"/>
                  </a:lnTo>
                  <a:lnTo>
                    <a:pt x="1602" y="301"/>
                  </a:lnTo>
                  <a:lnTo>
                    <a:pt x="1606" y="319"/>
                  </a:lnTo>
                  <a:lnTo>
                    <a:pt x="1606" y="337"/>
                  </a:lnTo>
                  <a:lnTo>
                    <a:pt x="1603" y="355"/>
                  </a:lnTo>
                  <a:lnTo>
                    <a:pt x="1596" y="374"/>
                  </a:lnTo>
                  <a:lnTo>
                    <a:pt x="1587" y="392"/>
                  </a:lnTo>
                  <a:lnTo>
                    <a:pt x="1573" y="409"/>
                  </a:lnTo>
                  <a:lnTo>
                    <a:pt x="1556" y="425"/>
                  </a:lnTo>
                  <a:lnTo>
                    <a:pt x="1534" y="439"/>
                  </a:lnTo>
                  <a:lnTo>
                    <a:pt x="1507" y="451"/>
                  </a:lnTo>
                  <a:lnTo>
                    <a:pt x="1477" y="461"/>
                  </a:lnTo>
                  <a:lnTo>
                    <a:pt x="1444" y="468"/>
                  </a:lnTo>
                  <a:lnTo>
                    <a:pt x="1409" y="474"/>
                  </a:lnTo>
                  <a:lnTo>
                    <a:pt x="1373" y="477"/>
                  </a:lnTo>
                  <a:lnTo>
                    <a:pt x="1335" y="478"/>
                  </a:lnTo>
                  <a:lnTo>
                    <a:pt x="1297" y="477"/>
                  </a:lnTo>
                  <a:lnTo>
                    <a:pt x="1259" y="475"/>
                  </a:lnTo>
                  <a:lnTo>
                    <a:pt x="1219" y="472"/>
                  </a:lnTo>
                  <a:lnTo>
                    <a:pt x="1182" y="466"/>
                  </a:lnTo>
                  <a:lnTo>
                    <a:pt x="1145" y="461"/>
                  </a:lnTo>
                  <a:lnTo>
                    <a:pt x="1108" y="455"/>
                  </a:lnTo>
                  <a:lnTo>
                    <a:pt x="1073" y="449"/>
                  </a:lnTo>
                  <a:lnTo>
                    <a:pt x="1040" y="443"/>
                  </a:lnTo>
                  <a:lnTo>
                    <a:pt x="1009" y="438"/>
                  </a:lnTo>
                  <a:lnTo>
                    <a:pt x="980" y="432"/>
                  </a:lnTo>
                  <a:lnTo>
                    <a:pt x="953" y="428"/>
                  </a:lnTo>
                  <a:lnTo>
                    <a:pt x="930" y="424"/>
                  </a:lnTo>
                  <a:lnTo>
                    <a:pt x="911" y="421"/>
                  </a:lnTo>
                  <a:lnTo>
                    <a:pt x="895" y="420"/>
                  </a:lnTo>
                  <a:lnTo>
                    <a:pt x="884" y="420"/>
                  </a:lnTo>
                  <a:lnTo>
                    <a:pt x="876" y="423"/>
                  </a:lnTo>
                  <a:lnTo>
                    <a:pt x="874" y="427"/>
                  </a:lnTo>
                  <a:lnTo>
                    <a:pt x="877" y="443"/>
                  </a:lnTo>
                  <a:lnTo>
                    <a:pt x="887" y="458"/>
                  </a:lnTo>
                  <a:lnTo>
                    <a:pt x="903" y="474"/>
                  </a:lnTo>
                  <a:lnTo>
                    <a:pt x="925" y="489"/>
                  </a:lnTo>
                  <a:lnTo>
                    <a:pt x="951" y="503"/>
                  </a:lnTo>
                  <a:lnTo>
                    <a:pt x="983" y="516"/>
                  </a:lnTo>
                  <a:lnTo>
                    <a:pt x="1017" y="528"/>
                  </a:lnTo>
                  <a:lnTo>
                    <a:pt x="1055" y="540"/>
                  </a:lnTo>
                  <a:lnTo>
                    <a:pt x="1096" y="550"/>
                  </a:lnTo>
                  <a:lnTo>
                    <a:pt x="1139" y="559"/>
                  </a:lnTo>
                  <a:lnTo>
                    <a:pt x="1183" y="567"/>
                  </a:lnTo>
                  <a:lnTo>
                    <a:pt x="1228" y="574"/>
                  </a:lnTo>
                  <a:lnTo>
                    <a:pt x="1275" y="580"/>
                  </a:lnTo>
                  <a:lnTo>
                    <a:pt x="1320" y="584"/>
                  </a:lnTo>
                  <a:lnTo>
                    <a:pt x="1365" y="586"/>
                  </a:lnTo>
                  <a:lnTo>
                    <a:pt x="1410" y="587"/>
                  </a:lnTo>
                  <a:lnTo>
                    <a:pt x="1453" y="586"/>
                  </a:lnTo>
                  <a:lnTo>
                    <a:pt x="1493" y="584"/>
                  </a:lnTo>
                  <a:lnTo>
                    <a:pt x="1531" y="579"/>
                  </a:lnTo>
                  <a:lnTo>
                    <a:pt x="1626" y="562"/>
                  </a:lnTo>
                  <a:lnTo>
                    <a:pt x="1722" y="540"/>
                  </a:lnTo>
                  <a:lnTo>
                    <a:pt x="1816" y="514"/>
                  </a:lnTo>
                  <a:lnTo>
                    <a:pt x="1906" y="484"/>
                  </a:lnTo>
                  <a:lnTo>
                    <a:pt x="1995" y="451"/>
                  </a:lnTo>
                  <a:lnTo>
                    <a:pt x="2079" y="416"/>
                  </a:lnTo>
                  <a:lnTo>
                    <a:pt x="2157" y="379"/>
                  </a:lnTo>
                  <a:lnTo>
                    <a:pt x="2231" y="341"/>
                  </a:lnTo>
                  <a:lnTo>
                    <a:pt x="2258" y="329"/>
                  </a:lnTo>
                  <a:lnTo>
                    <a:pt x="2284" y="324"/>
                  </a:lnTo>
                  <a:lnTo>
                    <a:pt x="2308" y="323"/>
                  </a:lnTo>
                  <a:lnTo>
                    <a:pt x="2331" y="328"/>
                  </a:lnTo>
                  <a:lnTo>
                    <a:pt x="2353" y="337"/>
                  </a:lnTo>
                  <a:lnTo>
                    <a:pt x="2371" y="350"/>
                  </a:lnTo>
                  <a:lnTo>
                    <a:pt x="2386" y="367"/>
                  </a:lnTo>
                  <a:lnTo>
                    <a:pt x="2397" y="388"/>
                  </a:lnTo>
                  <a:lnTo>
                    <a:pt x="2404" y="411"/>
                  </a:lnTo>
                  <a:lnTo>
                    <a:pt x="2407" y="436"/>
                  </a:lnTo>
                  <a:lnTo>
                    <a:pt x="2404" y="464"/>
                  </a:lnTo>
                  <a:lnTo>
                    <a:pt x="2395" y="494"/>
                  </a:lnTo>
                  <a:lnTo>
                    <a:pt x="2381" y="524"/>
                  </a:lnTo>
                  <a:lnTo>
                    <a:pt x="2359" y="555"/>
                  </a:lnTo>
                  <a:lnTo>
                    <a:pt x="2330" y="586"/>
                  </a:lnTo>
                  <a:lnTo>
                    <a:pt x="2314" y="600"/>
                  </a:lnTo>
                  <a:lnTo>
                    <a:pt x="2293" y="617"/>
                  </a:lnTo>
                  <a:lnTo>
                    <a:pt x="2269" y="635"/>
                  </a:lnTo>
                  <a:lnTo>
                    <a:pt x="2240" y="656"/>
                  </a:lnTo>
                  <a:lnTo>
                    <a:pt x="2208" y="678"/>
                  </a:lnTo>
                  <a:lnTo>
                    <a:pt x="2172" y="701"/>
                  </a:lnTo>
                  <a:lnTo>
                    <a:pt x="2135" y="726"/>
                  </a:lnTo>
                  <a:lnTo>
                    <a:pt x="2095" y="750"/>
                  </a:lnTo>
                  <a:lnTo>
                    <a:pt x="2052" y="776"/>
                  </a:lnTo>
                  <a:lnTo>
                    <a:pt x="2009" y="802"/>
                  </a:lnTo>
                  <a:lnTo>
                    <a:pt x="1965" y="829"/>
                  </a:lnTo>
                  <a:lnTo>
                    <a:pt x="1919" y="854"/>
                  </a:lnTo>
                  <a:lnTo>
                    <a:pt x="1873" y="879"/>
                  </a:lnTo>
                  <a:lnTo>
                    <a:pt x="1828" y="904"/>
                  </a:lnTo>
                  <a:lnTo>
                    <a:pt x="1782" y="928"/>
                  </a:lnTo>
                  <a:lnTo>
                    <a:pt x="1739" y="950"/>
                  </a:lnTo>
                  <a:lnTo>
                    <a:pt x="1696" y="971"/>
                  </a:lnTo>
                  <a:lnTo>
                    <a:pt x="1655" y="991"/>
                  </a:lnTo>
                  <a:lnTo>
                    <a:pt x="1615" y="1009"/>
                  </a:lnTo>
                  <a:lnTo>
                    <a:pt x="1579" y="1024"/>
                  </a:lnTo>
                  <a:lnTo>
                    <a:pt x="1545" y="1037"/>
                  </a:lnTo>
                  <a:lnTo>
                    <a:pt x="1515" y="1047"/>
                  </a:lnTo>
                  <a:lnTo>
                    <a:pt x="1487" y="1054"/>
                  </a:lnTo>
                  <a:lnTo>
                    <a:pt x="1469" y="1057"/>
                  </a:lnTo>
                  <a:lnTo>
                    <a:pt x="1446" y="1058"/>
                  </a:lnTo>
                  <a:lnTo>
                    <a:pt x="1417" y="1058"/>
                  </a:lnTo>
                  <a:lnTo>
                    <a:pt x="1383" y="1056"/>
                  </a:lnTo>
                  <a:lnTo>
                    <a:pt x="1344" y="1053"/>
                  </a:lnTo>
                  <a:lnTo>
                    <a:pt x="1301" y="1049"/>
                  </a:lnTo>
                  <a:lnTo>
                    <a:pt x="1255" y="1044"/>
                  </a:lnTo>
                  <a:lnTo>
                    <a:pt x="1205" y="1038"/>
                  </a:lnTo>
                  <a:lnTo>
                    <a:pt x="1153" y="1032"/>
                  </a:lnTo>
                  <a:lnTo>
                    <a:pt x="1099" y="1024"/>
                  </a:lnTo>
                  <a:lnTo>
                    <a:pt x="1042" y="1016"/>
                  </a:lnTo>
                  <a:lnTo>
                    <a:pt x="984" y="1008"/>
                  </a:lnTo>
                  <a:lnTo>
                    <a:pt x="925" y="999"/>
                  </a:lnTo>
                  <a:lnTo>
                    <a:pt x="867" y="990"/>
                  </a:lnTo>
                  <a:lnTo>
                    <a:pt x="807" y="979"/>
                  </a:lnTo>
                  <a:lnTo>
                    <a:pt x="749" y="970"/>
                  </a:lnTo>
                  <a:lnTo>
                    <a:pt x="692" y="960"/>
                  </a:lnTo>
                  <a:lnTo>
                    <a:pt x="636" y="950"/>
                  </a:lnTo>
                  <a:lnTo>
                    <a:pt x="582" y="941"/>
                  </a:lnTo>
                  <a:lnTo>
                    <a:pt x="530" y="932"/>
                  </a:lnTo>
                  <a:lnTo>
                    <a:pt x="482" y="923"/>
                  </a:lnTo>
                  <a:lnTo>
                    <a:pt x="437" y="915"/>
                  </a:lnTo>
                  <a:lnTo>
                    <a:pt x="395" y="907"/>
                  </a:lnTo>
                  <a:lnTo>
                    <a:pt x="358" y="900"/>
                  </a:lnTo>
                  <a:lnTo>
                    <a:pt x="326" y="894"/>
                  </a:lnTo>
                  <a:lnTo>
                    <a:pt x="299" y="889"/>
                  </a:lnTo>
                  <a:lnTo>
                    <a:pt x="278" y="885"/>
                  </a:lnTo>
                  <a:lnTo>
                    <a:pt x="262" y="881"/>
                  </a:lnTo>
                  <a:lnTo>
                    <a:pt x="235" y="878"/>
                  </a:lnTo>
                  <a:lnTo>
                    <a:pt x="207" y="881"/>
                  </a:lnTo>
                  <a:lnTo>
                    <a:pt x="180" y="888"/>
                  </a:lnTo>
                  <a:lnTo>
                    <a:pt x="154" y="899"/>
                  </a:lnTo>
                  <a:lnTo>
                    <a:pt x="128" y="913"/>
                  </a:lnTo>
                  <a:lnTo>
                    <a:pt x="102" y="929"/>
                  </a:lnTo>
                  <a:lnTo>
                    <a:pt x="78" y="946"/>
                  </a:lnTo>
                  <a:lnTo>
                    <a:pt x="57" y="964"/>
                  </a:lnTo>
                  <a:lnTo>
                    <a:pt x="44" y="973"/>
                  </a:lnTo>
                  <a:lnTo>
                    <a:pt x="33" y="978"/>
                  </a:lnTo>
                  <a:lnTo>
                    <a:pt x="25" y="979"/>
                  </a:lnTo>
                  <a:lnTo>
                    <a:pt x="18" y="977"/>
                  </a:lnTo>
                  <a:lnTo>
                    <a:pt x="12" y="973"/>
                  </a:lnTo>
                  <a:lnTo>
                    <a:pt x="8" y="968"/>
                  </a:lnTo>
                  <a:lnTo>
                    <a:pt x="5" y="961"/>
                  </a:lnTo>
                  <a:lnTo>
                    <a:pt x="2" y="955"/>
                  </a:lnTo>
                  <a:lnTo>
                    <a:pt x="1" y="949"/>
                  </a:lnTo>
                  <a:lnTo>
                    <a:pt x="1" y="944"/>
                  </a:lnTo>
                  <a:lnTo>
                    <a:pt x="0" y="942"/>
                  </a:lnTo>
                  <a:lnTo>
                    <a:pt x="4" y="889"/>
                  </a:lnTo>
                  <a:lnTo>
                    <a:pt x="8" y="830"/>
                  </a:lnTo>
                  <a:lnTo>
                    <a:pt x="12" y="766"/>
                  </a:lnTo>
                  <a:lnTo>
                    <a:pt x="16" y="698"/>
                  </a:lnTo>
                  <a:lnTo>
                    <a:pt x="21" y="628"/>
                  </a:lnTo>
                  <a:lnTo>
                    <a:pt x="25" y="557"/>
                  </a:lnTo>
                  <a:lnTo>
                    <a:pt x="30" y="485"/>
                  </a:lnTo>
                  <a:lnTo>
                    <a:pt x="34" y="414"/>
                  </a:lnTo>
                  <a:lnTo>
                    <a:pt x="39" y="345"/>
                  </a:lnTo>
                  <a:lnTo>
                    <a:pt x="43" y="279"/>
                  </a:lnTo>
                  <a:lnTo>
                    <a:pt x="47" y="217"/>
                  </a:lnTo>
                  <a:lnTo>
                    <a:pt x="50" y="161"/>
                  </a:lnTo>
                  <a:lnTo>
                    <a:pt x="54" y="110"/>
                  </a:lnTo>
                  <a:lnTo>
                    <a:pt x="56" y="96"/>
                  </a:lnTo>
                  <a:lnTo>
                    <a:pt x="60" y="85"/>
                  </a:lnTo>
                  <a:lnTo>
                    <a:pt x="67" y="77"/>
                  </a:lnTo>
                  <a:lnTo>
                    <a:pt x="76" y="72"/>
                  </a:lnTo>
                  <a:lnTo>
                    <a:pt x="87" y="68"/>
                  </a:lnTo>
                  <a:lnTo>
                    <a:pt x="99" y="65"/>
                  </a:lnTo>
                  <a:lnTo>
                    <a:pt x="114" y="63"/>
                  </a:lnTo>
                  <a:lnTo>
                    <a:pt x="131" y="60"/>
                  </a:lnTo>
                  <a:lnTo>
                    <a:pt x="164" y="55"/>
                  </a:lnTo>
                  <a:lnTo>
                    <a:pt x="201" y="49"/>
                  </a:lnTo>
                  <a:lnTo>
                    <a:pt x="241" y="43"/>
                  </a:lnTo>
                  <a:lnTo>
                    <a:pt x="285" y="36"/>
                  </a:lnTo>
                  <a:lnTo>
                    <a:pt x="329" y="30"/>
                  </a:lnTo>
                  <a:lnTo>
                    <a:pt x="375" y="24"/>
                  </a:lnTo>
                  <a:lnTo>
                    <a:pt x="421" y="18"/>
                  </a:lnTo>
                  <a:lnTo>
                    <a:pt x="466" y="13"/>
                  </a:lnTo>
                  <a:lnTo>
                    <a:pt x="509" y="8"/>
                  </a:lnTo>
                  <a:lnTo>
                    <a:pt x="550" y="4"/>
                  </a:lnTo>
                  <a:lnTo>
                    <a:pt x="587" y="2"/>
                  </a:lnTo>
                  <a:lnTo>
                    <a:pt x="621" y="0"/>
                  </a:lnTo>
                  <a:lnTo>
                    <a:pt x="64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" name="Freeform 188">
              <a:extLst>
                <a:ext uri="{FF2B5EF4-FFF2-40B4-BE49-F238E27FC236}">
                  <a16:creationId xmlns:a16="http://schemas.microsoft.com/office/drawing/2014/main" id="{6E8405B0-0789-4067-AEF1-5129913F60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77900" y="3617913"/>
              <a:ext cx="201613" cy="260350"/>
            </a:xfrm>
            <a:custGeom>
              <a:avLst/>
              <a:gdLst>
                <a:gd name="T0" fmla="*/ 396 w 764"/>
                <a:gd name="T1" fmla="*/ 588 h 983"/>
                <a:gd name="T2" fmla="*/ 367 w 764"/>
                <a:gd name="T3" fmla="*/ 591 h 983"/>
                <a:gd name="T4" fmla="*/ 340 w 764"/>
                <a:gd name="T5" fmla="*/ 599 h 983"/>
                <a:gd name="T6" fmla="*/ 316 w 764"/>
                <a:gd name="T7" fmla="*/ 612 h 983"/>
                <a:gd name="T8" fmla="*/ 295 w 764"/>
                <a:gd name="T9" fmla="*/ 630 h 983"/>
                <a:gd name="T10" fmla="*/ 278 w 764"/>
                <a:gd name="T11" fmla="*/ 651 h 983"/>
                <a:gd name="T12" fmla="*/ 265 w 764"/>
                <a:gd name="T13" fmla="*/ 674 h 983"/>
                <a:gd name="T14" fmla="*/ 257 w 764"/>
                <a:gd name="T15" fmla="*/ 701 h 983"/>
                <a:gd name="T16" fmla="*/ 254 w 764"/>
                <a:gd name="T17" fmla="*/ 729 h 983"/>
                <a:gd name="T18" fmla="*/ 257 w 764"/>
                <a:gd name="T19" fmla="*/ 757 h 983"/>
                <a:gd name="T20" fmla="*/ 265 w 764"/>
                <a:gd name="T21" fmla="*/ 784 h 983"/>
                <a:gd name="T22" fmla="*/ 278 w 764"/>
                <a:gd name="T23" fmla="*/ 809 h 983"/>
                <a:gd name="T24" fmla="*/ 295 w 764"/>
                <a:gd name="T25" fmla="*/ 830 h 983"/>
                <a:gd name="T26" fmla="*/ 316 w 764"/>
                <a:gd name="T27" fmla="*/ 847 h 983"/>
                <a:gd name="T28" fmla="*/ 340 w 764"/>
                <a:gd name="T29" fmla="*/ 860 h 983"/>
                <a:gd name="T30" fmla="*/ 367 w 764"/>
                <a:gd name="T31" fmla="*/ 868 h 983"/>
                <a:gd name="T32" fmla="*/ 396 w 764"/>
                <a:gd name="T33" fmla="*/ 871 h 983"/>
                <a:gd name="T34" fmla="*/ 424 w 764"/>
                <a:gd name="T35" fmla="*/ 868 h 983"/>
                <a:gd name="T36" fmla="*/ 450 w 764"/>
                <a:gd name="T37" fmla="*/ 860 h 983"/>
                <a:gd name="T38" fmla="*/ 474 w 764"/>
                <a:gd name="T39" fmla="*/ 847 h 983"/>
                <a:gd name="T40" fmla="*/ 496 w 764"/>
                <a:gd name="T41" fmla="*/ 830 h 983"/>
                <a:gd name="T42" fmla="*/ 513 w 764"/>
                <a:gd name="T43" fmla="*/ 809 h 983"/>
                <a:gd name="T44" fmla="*/ 526 w 764"/>
                <a:gd name="T45" fmla="*/ 784 h 983"/>
                <a:gd name="T46" fmla="*/ 534 w 764"/>
                <a:gd name="T47" fmla="*/ 757 h 983"/>
                <a:gd name="T48" fmla="*/ 537 w 764"/>
                <a:gd name="T49" fmla="*/ 729 h 983"/>
                <a:gd name="T50" fmla="*/ 534 w 764"/>
                <a:gd name="T51" fmla="*/ 701 h 983"/>
                <a:gd name="T52" fmla="*/ 526 w 764"/>
                <a:gd name="T53" fmla="*/ 674 h 983"/>
                <a:gd name="T54" fmla="*/ 513 w 764"/>
                <a:gd name="T55" fmla="*/ 651 h 983"/>
                <a:gd name="T56" fmla="*/ 496 w 764"/>
                <a:gd name="T57" fmla="*/ 630 h 983"/>
                <a:gd name="T58" fmla="*/ 474 w 764"/>
                <a:gd name="T59" fmla="*/ 612 h 983"/>
                <a:gd name="T60" fmla="*/ 450 w 764"/>
                <a:gd name="T61" fmla="*/ 599 h 983"/>
                <a:gd name="T62" fmla="*/ 424 w 764"/>
                <a:gd name="T63" fmla="*/ 591 h 983"/>
                <a:gd name="T64" fmla="*/ 396 w 764"/>
                <a:gd name="T65" fmla="*/ 588 h 983"/>
                <a:gd name="T66" fmla="*/ 185 w 764"/>
                <a:gd name="T67" fmla="*/ 0 h 983"/>
                <a:gd name="T68" fmla="*/ 697 w 764"/>
                <a:gd name="T69" fmla="*/ 25 h 983"/>
                <a:gd name="T70" fmla="*/ 716 w 764"/>
                <a:gd name="T71" fmla="*/ 29 h 983"/>
                <a:gd name="T72" fmla="*/ 732 w 764"/>
                <a:gd name="T73" fmla="*/ 37 h 983"/>
                <a:gd name="T74" fmla="*/ 746 w 764"/>
                <a:gd name="T75" fmla="*/ 49 h 983"/>
                <a:gd name="T76" fmla="*/ 756 w 764"/>
                <a:gd name="T77" fmla="*/ 64 h 983"/>
                <a:gd name="T78" fmla="*/ 763 w 764"/>
                <a:gd name="T79" fmla="*/ 81 h 983"/>
                <a:gd name="T80" fmla="*/ 764 w 764"/>
                <a:gd name="T81" fmla="*/ 100 h 983"/>
                <a:gd name="T82" fmla="*/ 701 w 764"/>
                <a:gd name="T83" fmla="*/ 913 h 983"/>
                <a:gd name="T84" fmla="*/ 697 w 764"/>
                <a:gd name="T85" fmla="*/ 932 h 983"/>
                <a:gd name="T86" fmla="*/ 688 w 764"/>
                <a:gd name="T87" fmla="*/ 949 h 983"/>
                <a:gd name="T88" fmla="*/ 676 w 764"/>
                <a:gd name="T89" fmla="*/ 964 h 983"/>
                <a:gd name="T90" fmla="*/ 661 w 764"/>
                <a:gd name="T91" fmla="*/ 974 h 983"/>
                <a:gd name="T92" fmla="*/ 643 w 764"/>
                <a:gd name="T93" fmla="*/ 981 h 983"/>
                <a:gd name="T94" fmla="*/ 624 w 764"/>
                <a:gd name="T95" fmla="*/ 983 h 983"/>
                <a:gd name="T96" fmla="*/ 56 w 764"/>
                <a:gd name="T97" fmla="*/ 983 h 983"/>
                <a:gd name="T98" fmla="*/ 38 w 764"/>
                <a:gd name="T99" fmla="*/ 980 h 983"/>
                <a:gd name="T100" fmla="*/ 22 w 764"/>
                <a:gd name="T101" fmla="*/ 972 h 983"/>
                <a:gd name="T102" fmla="*/ 11 w 764"/>
                <a:gd name="T103" fmla="*/ 961 h 983"/>
                <a:gd name="T104" fmla="*/ 3 w 764"/>
                <a:gd name="T105" fmla="*/ 945 h 983"/>
                <a:gd name="T106" fmla="*/ 0 w 764"/>
                <a:gd name="T107" fmla="*/ 928 h 983"/>
                <a:gd name="T108" fmla="*/ 2 w 764"/>
                <a:gd name="T109" fmla="*/ 910 h 983"/>
                <a:gd name="T110" fmla="*/ 96 w 764"/>
                <a:gd name="T111" fmla="*/ 66 h 983"/>
                <a:gd name="T112" fmla="*/ 103 w 764"/>
                <a:gd name="T113" fmla="*/ 48 h 983"/>
                <a:gd name="T114" fmla="*/ 114 w 764"/>
                <a:gd name="T115" fmla="*/ 32 h 983"/>
                <a:gd name="T116" fmla="*/ 129 w 764"/>
                <a:gd name="T117" fmla="*/ 18 h 983"/>
                <a:gd name="T118" fmla="*/ 146 w 764"/>
                <a:gd name="T119" fmla="*/ 8 h 983"/>
                <a:gd name="T120" fmla="*/ 165 w 764"/>
                <a:gd name="T121" fmla="*/ 2 h 983"/>
                <a:gd name="T122" fmla="*/ 185 w 764"/>
                <a:gd name="T123" fmla="*/ 0 h 9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764" h="983">
                  <a:moveTo>
                    <a:pt x="396" y="588"/>
                  </a:moveTo>
                  <a:lnTo>
                    <a:pt x="367" y="591"/>
                  </a:lnTo>
                  <a:lnTo>
                    <a:pt x="340" y="599"/>
                  </a:lnTo>
                  <a:lnTo>
                    <a:pt x="316" y="612"/>
                  </a:lnTo>
                  <a:lnTo>
                    <a:pt x="295" y="630"/>
                  </a:lnTo>
                  <a:lnTo>
                    <a:pt x="278" y="651"/>
                  </a:lnTo>
                  <a:lnTo>
                    <a:pt x="265" y="674"/>
                  </a:lnTo>
                  <a:lnTo>
                    <a:pt x="257" y="701"/>
                  </a:lnTo>
                  <a:lnTo>
                    <a:pt x="254" y="729"/>
                  </a:lnTo>
                  <a:lnTo>
                    <a:pt x="257" y="757"/>
                  </a:lnTo>
                  <a:lnTo>
                    <a:pt x="265" y="784"/>
                  </a:lnTo>
                  <a:lnTo>
                    <a:pt x="278" y="809"/>
                  </a:lnTo>
                  <a:lnTo>
                    <a:pt x="295" y="830"/>
                  </a:lnTo>
                  <a:lnTo>
                    <a:pt x="316" y="847"/>
                  </a:lnTo>
                  <a:lnTo>
                    <a:pt x="340" y="860"/>
                  </a:lnTo>
                  <a:lnTo>
                    <a:pt x="367" y="868"/>
                  </a:lnTo>
                  <a:lnTo>
                    <a:pt x="396" y="871"/>
                  </a:lnTo>
                  <a:lnTo>
                    <a:pt x="424" y="868"/>
                  </a:lnTo>
                  <a:lnTo>
                    <a:pt x="450" y="860"/>
                  </a:lnTo>
                  <a:lnTo>
                    <a:pt x="474" y="847"/>
                  </a:lnTo>
                  <a:lnTo>
                    <a:pt x="496" y="830"/>
                  </a:lnTo>
                  <a:lnTo>
                    <a:pt x="513" y="809"/>
                  </a:lnTo>
                  <a:lnTo>
                    <a:pt x="526" y="784"/>
                  </a:lnTo>
                  <a:lnTo>
                    <a:pt x="534" y="757"/>
                  </a:lnTo>
                  <a:lnTo>
                    <a:pt x="537" y="729"/>
                  </a:lnTo>
                  <a:lnTo>
                    <a:pt x="534" y="701"/>
                  </a:lnTo>
                  <a:lnTo>
                    <a:pt x="526" y="674"/>
                  </a:lnTo>
                  <a:lnTo>
                    <a:pt x="513" y="651"/>
                  </a:lnTo>
                  <a:lnTo>
                    <a:pt x="496" y="630"/>
                  </a:lnTo>
                  <a:lnTo>
                    <a:pt x="474" y="612"/>
                  </a:lnTo>
                  <a:lnTo>
                    <a:pt x="450" y="599"/>
                  </a:lnTo>
                  <a:lnTo>
                    <a:pt x="424" y="591"/>
                  </a:lnTo>
                  <a:lnTo>
                    <a:pt x="396" y="588"/>
                  </a:lnTo>
                  <a:close/>
                  <a:moveTo>
                    <a:pt x="185" y="0"/>
                  </a:moveTo>
                  <a:lnTo>
                    <a:pt x="697" y="25"/>
                  </a:lnTo>
                  <a:lnTo>
                    <a:pt x="716" y="29"/>
                  </a:lnTo>
                  <a:lnTo>
                    <a:pt x="732" y="37"/>
                  </a:lnTo>
                  <a:lnTo>
                    <a:pt x="746" y="49"/>
                  </a:lnTo>
                  <a:lnTo>
                    <a:pt x="756" y="64"/>
                  </a:lnTo>
                  <a:lnTo>
                    <a:pt x="763" y="81"/>
                  </a:lnTo>
                  <a:lnTo>
                    <a:pt x="764" y="100"/>
                  </a:lnTo>
                  <a:lnTo>
                    <a:pt x="701" y="913"/>
                  </a:lnTo>
                  <a:lnTo>
                    <a:pt x="697" y="932"/>
                  </a:lnTo>
                  <a:lnTo>
                    <a:pt x="688" y="949"/>
                  </a:lnTo>
                  <a:lnTo>
                    <a:pt x="676" y="964"/>
                  </a:lnTo>
                  <a:lnTo>
                    <a:pt x="661" y="974"/>
                  </a:lnTo>
                  <a:lnTo>
                    <a:pt x="643" y="981"/>
                  </a:lnTo>
                  <a:lnTo>
                    <a:pt x="624" y="983"/>
                  </a:lnTo>
                  <a:lnTo>
                    <a:pt x="56" y="983"/>
                  </a:lnTo>
                  <a:lnTo>
                    <a:pt x="38" y="980"/>
                  </a:lnTo>
                  <a:lnTo>
                    <a:pt x="22" y="972"/>
                  </a:lnTo>
                  <a:lnTo>
                    <a:pt x="11" y="961"/>
                  </a:lnTo>
                  <a:lnTo>
                    <a:pt x="3" y="945"/>
                  </a:lnTo>
                  <a:lnTo>
                    <a:pt x="0" y="928"/>
                  </a:lnTo>
                  <a:lnTo>
                    <a:pt x="2" y="910"/>
                  </a:lnTo>
                  <a:lnTo>
                    <a:pt x="96" y="66"/>
                  </a:lnTo>
                  <a:lnTo>
                    <a:pt x="103" y="48"/>
                  </a:lnTo>
                  <a:lnTo>
                    <a:pt x="114" y="32"/>
                  </a:lnTo>
                  <a:lnTo>
                    <a:pt x="129" y="18"/>
                  </a:lnTo>
                  <a:lnTo>
                    <a:pt x="146" y="8"/>
                  </a:lnTo>
                  <a:lnTo>
                    <a:pt x="165" y="2"/>
                  </a:lnTo>
                  <a:lnTo>
                    <a:pt x="185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70" name="TextBox 69">
            <a:extLst>
              <a:ext uri="{FF2B5EF4-FFF2-40B4-BE49-F238E27FC236}">
                <a16:creationId xmlns:a16="http://schemas.microsoft.com/office/drawing/2014/main" id="{36DB3DFE-9742-44C0-AF5F-26AEE956B42D}"/>
              </a:ext>
            </a:extLst>
          </p:cNvPr>
          <p:cNvSpPr txBox="1"/>
          <p:nvPr/>
        </p:nvSpPr>
        <p:spPr>
          <a:xfrm rot="16200000">
            <a:off x="853207" y="1673144"/>
            <a:ext cx="22713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Finance</a:t>
            </a:r>
            <a:endParaRPr lang="en-FJ" sz="2000" dirty="0"/>
          </a:p>
        </p:txBody>
      </p:sp>
      <p:grpSp>
        <p:nvGrpSpPr>
          <p:cNvPr id="96" name="Group 95">
            <a:extLst>
              <a:ext uri="{FF2B5EF4-FFF2-40B4-BE49-F238E27FC236}">
                <a16:creationId xmlns:a16="http://schemas.microsoft.com/office/drawing/2014/main" id="{B8EB7BD4-FC3F-4AF5-B82A-1FFED7D04CF1}"/>
              </a:ext>
            </a:extLst>
          </p:cNvPr>
          <p:cNvGrpSpPr/>
          <p:nvPr/>
        </p:nvGrpSpPr>
        <p:grpSpPr>
          <a:xfrm>
            <a:off x="2934921" y="1347767"/>
            <a:ext cx="523608" cy="473493"/>
            <a:chOff x="5299076" y="4081463"/>
            <a:chExt cx="1804988" cy="1743075"/>
          </a:xfrm>
          <a:solidFill>
            <a:schemeClr val="accent1">
              <a:lumMod val="75000"/>
            </a:schemeClr>
          </a:solidFill>
        </p:grpSpPr>
        <p:sp>
          <p:nvSpPr>
            <p:cNvPr id="97" name="Oval 96">
              <a:extLst>
                <a:ext uri="{FF2B5EF4-FFF2-40B4-BE49-F238E27FC236}">
                  <a16:creationId xmlns:a16="http://schemas.microsoft.com/office/drawing/2014/main" id="{9A16CCD0-059B-49A6-9D57-9E82B7B557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61076" y="4810126"/>
              <a:ext cx="280988" cy="2857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98" name="Freeform 64">
              <a:extLst>
                <a:ext uri="{FF2B5EF4-FFF2-40B4-BE49-F238E27FC236}">
                  <a16:creationId xmlns:a16="http://schemas.microsoft.com/office/drawing/2014/main" id="{41FABD8A-51BE-460A-8589-B0EC081366D5}"/>
                </a:ext>
              </a:extLst>
            </p:cNvPr>
            <p:cNvSpPr>
              <a:spLocks/>
            </p:cNvSpPr>
            <p:nvPr/>
          </p:nvSpPr>
          <p:spPr bwMode="auto">
            <a:xfrm>
              <a:off x="6221413" y="4137026"/>
              <a:ext cx="808038" cy="815975"/>
            </a:xfrm>
            <a:custGeom>
              <a:avLst/>
              <a:gdLst>
                <a:gd name="T0" fmla="*/ 365 w 509"/>
                <a:gd name="T1" fmla="*/ 0 h 514"/>
                <a:gd name="T2" fmla="*/ 223 w 509"/>
                <a:gd name="T3" fmla="*/ 126 h 514"/>
                <a:gd name="T4" fmla="*/ 223 w 509"/>
                <a:gd name="T5" fmla="*/ 227 h 514"/>
                <a:gd name="T6" fmla="*/ 0 w 509"/>
                <a:gd name="T7" fmla="*/ 455 h 514"/>
                <a:gd name="T8" fmla="*/ 27 w 509"/>
                <a:gd name="T9" fmla="*/ 514 h 514"/>
                <a:gd name="T10" fmla="*/ 277 w 509"/>
                <a:gd name="T11" fmla="*/ 275 h 514"/>
                <a:gd name="T12" fmla="*/ 365 w 509"/>
                <a:gd name="T13" fmla="*/ 282 h 514"/>
                <a:gd name="T14" fmla="*/ 509 w 509"/>
                <a:gd name="T15" fmla="*/ 147 h 514"/>
                <a:gd name="T16" fmla="*/ 377 w 509"/>
                <a:gd name="T17" fmla="*/ 128 h 514"/>
                <a:gd name="T18" fmla="*/ 365 w 509"/>
                <a:gd name="T19" fmla="*/ 0 h 5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09" h="514">
                  <a:moveTo>
                    <a:pt x="365" y="0"/>
                  </a:moveTo>
                  <a:lnTo>
                    <a:pt x="223" y="126"/>
                  </a:lnTo>
                  <a:lnTo>
                    <a:pt x="223" y="227"/>
                  </a:lnTo>
                  <a:lnTo>
                    <a:pt x="0" y="455"/>
                  </a:lnTo>
                  <a:lnTo>
                    <a:pt x="27" y="514"/>
                  </a:lnTo>
                  <a:lnTo>
                    <a:pt x="277" y="275"/>
                  </a:lnTo>
                  <a:lnTo>
                    <a:pt x="365" y="282"/>
                  </a:lnTo>
                  <a:lnTo>
                    <a:pt x="509" y="147"/>
                  </a:lnTo>
                  <a:lnTo>
                    <a:pt x="377" y="128"/>
                  </a:lnTo>
                  <a:lnTo>
                    <a:pt x="365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99" name="Freeform 65">
              <a:extLst>
                <a:ext uri="{FF2B5EF4-FFF2-40B4-BE49-F238E27FC236}">
                  <a16:creationId xmlns:a16="http://schemas.microsoft.com/office/drawing/2014/main" id="{253BF546-2640-4567-B3C7-360D53BCA0F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00713" y="4452938"/>
              <a:ext cx="1001713" cy="1000125"/>
            </a:xfrm>
            <a:custGeom>
              <a:avLst/>
              <a:gdLst>
                <a:gd name="T0" fmla="*/ 0 w 267"/>
                <a:gd name="T1" fmla="*/ 133 h 266"/>
                <a:gd name="T2" fmla="*/ 133 w 267"/>
                <a:gd name="T3" fmla="*/ 266 h 266"/>
                <a:gd name="T4" fmla="*/ 267 w 267"/>
                <a:gd name="T5" fmla="*/ 133 h 266"/>
                <a:gd name="T6" fmla="*/ 249 w 267"/>
                <a:gd name="T7" fmla="*/ 67 h 266"/>
                <a:gd name="T8" fmla="*/ 206 w 267"/>
                <a:gd name="T9" fmla="*/ 107 h 266"/>
                <a:gd name="T10" fmla="*/ 211 w 267"/>
                <a:gd name="T11" fmla="*/ 133 h 266"/>
                <a:gd name="T12" fmla="*/ 133 w 267"/>
                <a:gd name="T13" fmla="*/ 210 h 266"/>
                <a:gd name="T14" fmla="*/ 56 w 267"/>
                <a:gd name="T15" fmla="*/ 133 h 266"/>
                <a:gd name="T16" fmla="*/ 133 w 267"/>
                <a:gd name="T17" fmla="*/ 56 h 266"/>
                <a:gd name="T18" fmla="*/ 158 w 267"/>
                <a:gd name="T19" fmla="*/ 60 h 266"/>
                <a:gd name="T20" fmla="*/ 200 w 267"/>
                <a:gd name="T21" fmla="*/ 18 h 266"/>
                <a:gd name="T22" fmla="*/ 133 w 267"/>
                <a:gd name="T23" fmla="*/ 0 h 266"/>
                <a:gd name="T24" fmla="*/ 0 w 267"/>
                <a:gd name="T25" fmla="*/ 133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7" h="266">
                  <a:moveTo>
                    <a:pt x="0" y="133"/>
                  </a:moveTo>
                  <a:cubicBezTo>
                    <a:pt x="0" y="207"/>
                    <a:pt x="60" y="266"/>
                    <a:pt x="133" y="266"/>
                  </a:cubicBezTo>
                  <a:cubicBezTo>
                    <a:pt x="207" y="266"/>
                    <a:pt x="267" y="207"/>
                    <a:pt x="267" y="133"/>
                  </a:cubicBezTo>
                  <a:cubicBezTo>
                    <a:pt x="267" y="109"/>
                    <a:pt x="260" y="86"/>
                    <a:pt x="249" y="67"/>
                  </a:cubicBezTo>
                  <a:cubicBezTo>
                    <a:pt x="206" y="107"/>
                    <a:pt x="206" y="107"/>
                    <a:pt x="206" y="107"/>
                  </a:cubicBezTo>
                  <a:cubicBezTo>
                    <a:pt x="209" y="115"/>
                    <a:pt x="211" y="124"/>
                    <a:pt x="211" y="133"/>
                  </a:cubicBezTo>
                  <a:cubicBezTo>
                    <a:pt x="211" y="176"/>
                    <a:pt x="176" y="210"/>
                    <a:pt x="133" y="210"/>
                  </a:cubicBezTo>
                  <a:cubicBezTo>
                    <a:pt x="91" y="210"/>
                    <a:pt x="56" y="176"/>
                    <a:pt x="56" y="133"/>
                  </a:cubicBezTo>
                  <a:cubicBezTo>
                    <a:pt x="56" y="91"/>
                    <a:pt x="91" y="56"/>
                    <a:pt x="133" y="56"/>
                  </a:cubicBezTo>
                  <a:cubicBezTo>
                    <a:pt x="142" y="56"/>
                    <a:pt x="150" y="57"/>
                    <a:pt x="158" y="60"/>
                  </a:cubicBezTo>
                  <a:cubicBezTo>
                    <a:pt x="200" y="18"/>
                    <a:pt x="200" y="18"/>
                    <a:pt x="200" y="18"/>
                  </a:cubicBezTo>
                  <a:cubicBezTo>
                    <a:pt x="180" y="6"/>
                    <a:pt x="158" y="0"/>
                    <a:pt x="133" y="0"/>
                  </a:cubicBezTo>
                  <a:cubicBezTo>
                    <a:pt x="60" y="0"/>
                    <a:pt x="0" y="60"/>
                    <a:pt x="0" y="1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100" name="Freeform 66">
              <a:extLst>
                <a:ext uri="{FF2B5EF4-FFF2-40B4-BE49-F238E27FC236}">
                  <a16:creationId xmlns:a16="http://schemas.microsoft.com/office/drawing/2014/main" id="{9B670867-0DF4-4641-B026-1DEC38C93DF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99076" y="4081463"/>
              <a:ext cx="1804988" cy="1743075"/>
            </a:xfrm>
            <a:custGeom>
              <a:avLst/>
              <a:gdLst>
                <a:gd name="T0" fmla="*/ 444 w 481"/>
                <a:gd name="T1" fmla="*/ 120 h 464"/>
                <a:gd name="T2" fmla="*/ 408 w 481"/>
                <a:gd name="T3" fmla="*/ 154 h 464"/>
                <a:gd name="T4" fmla="*/ 398 w 481"/>
                <a:gd name="T5" fmla="*/ 154 h 464"/>
                <a:gd name="T6" fmla="*/ 411 w 481"/>
                <a:gd name="T7" fmla="*/ 188 h 464"/>
                <a:gd name="T8" fmla="*/ 392 w 481"/>
                <a:gd name="T9" fmla="*/ 321 h 464"/>
                <a:gd name="T10" fmla="*/ 285 w 481"/>
                <a:gd name="T11" fmla="*/ 403 h 464"/>
                <a:gd name="T12" fmla="*/ 240 w 481"/>
                <a:gd name="T13" fmla="*/ 408 h 464"/>
                <a:gd name="T14" fmla="*/ 70 w 481"/>
                <a:gd name="T15" fmla="*/ 276 h 464"/>
                <a:gd name="T16" fmla="*/ 89 w 481"/>
                <a:gd name="T17" fmla="*/ 143 h 464"/>
                <a:gd name="T18" fmla="*/ 196 w 481"/>
                <a:gd name="T19" fmla="*/ 62 h 464"/>
                <a:gd name="T20" fmla="*/ 241 w 481"/>
                <a:gd name="T21" fmla="*/ 56 h 464"/>
                <a:gd name="T22" fmla="*/ 320 w 481"/>
                <a:gd name="T23" fmla="*/ 75 h 464"/>
                <a:gd name="T24" fmla="*/ 320 w 481"/>
                <a:gd name="T25" fmla="*/ 59 h 464"/>
                <a:gd name="T26" fmla="*/ 354 w 481"/>
                <a:gd name="T27" fmla="*/ 29 h 464"/>
                <a:gd name="T28" fmla="*/ 241 w 481"/>
                <a:gd name="T29" fmla="*/ 0 h 464"/>
                <a:gd name="T30" fmla="*/ 182 w 481"/>
                <a:gd name="T31" fmla="*/ 7 h 464"/>
                <a:gd name="T32" fmla="*/ 40 w 481"/>
                <a:gd name="T33" fmla="*/ 114 h 464"/>
                <a:gd name="T34" fmla="*/ 16 w 481"/>
                <a:gd name="T35" fmla="*/ 290 h 464"/>
                <a:gd name="T36" fmla="*/ 240 w 481"/>
                <a:gd name="T37" fmla="*/ 464 h 464"/>
                <a:gd name="T38" fmla="*/ 299 w 481"/>
                <a:gd name="T39" fmla="*/ 457 h 464"/>
                <a:gd name="T40" fmla="*/ 441 w 481"/>
                <a:gd name="T41" fmla="*/ 350 h 464"/>
                <a:gd name="T42" fmla="*/ 465 w 481"/>
                <a:gd name="T43" fmla="*/ 174 h 464"/>
                <a:gd name="T44" fmla="*/ 444 w 481"/>
                <a:gd name="T45" fmla="*/ 120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481" h="464">
                  <a:moveTo>
                    <a:pt x="444" y="120"/>
                  </a:moveTo>
                  <a:cubicBezTo>
                    <a:pt x="408" y="154"/>
                    <a:pt x="408" y="154"/>
                    <a:pt x="408" y="154"/>
                  </a:cubicBezTo>
                  <a:cubicBezTo>
                    <a:pt x="398" y="154"/>
                    <a:pt x="398" y="154"/>
                    <a:pt x="398" y="154"/>
                  </a:cubicBezTo>
                  <a:cubicBezTo>
                    <a:pt x="404" y="164"/>
                    <a:pt x="408" y="176"/>
                    <a:pt x="411" y="188"/>
                  </a:cubicBezTo>
                  <a:cubicBezTo>
                    <a:pt x="423" y="233"/>
                    <a:pt x="416" y="281"/>
                    <a:pt x="392" y="321"/>
                  </a:cubicBezTo>
                  <a:cubicBezTo>
                    <a:pt x="369" y="362"/>
                    <a:pt x="330" y="391"/>
                    <a:pt x="285" y="403"/>
                  </a:cubicBezTo>
                  <a:cubicBezTo>
                    <a:pt x="270" y="407"/>
                    <a:pt x="255" y="408"/>
                    <a:pt x="240" y="408"/>
                  </a:cubicBezTo>
                  <a:cubicBezTo>
                    <a:pt x="160" y="408"/>
                    <a:pt x="90" y="354"/>
                    <a:pt x="70" y="276"/>
                  </a:cubicBezTo>
                  <a:cubicBezTo>
                    <a:pt x="58" y="231"/>
                    <a:pt x="65" y="183"/>
                    <a:pt x="89" y="143"/>
                  </a:cubicBezTo>
                  <a:cubicBezTo>
                    <a:pt x="112" y="102"/>
                    <a:pt x="151" y="73"/>
                    <a:pt x="196" y="62"/>
                  </a:cubicBezTo>
                  <a:cubicBezTo>
                    <a:pt x="211" y="58"/>
                    <a:pt x="226" y="56"/>
                    <a:pt x="241" y="56"/>
                  </a:cubicBezTo>
                  <a:cubicBezTo>
                    <a:pt x="269" y="56"/>
                    <a:pt x="296" y="63"/>
                    <a:pt x="320" y="75"/>
                  </a:cubicBezTo>
                  <a:cubicBezTo>
                    <a:pt x="320" y="59"/>
                    <a:pt x="320" y="59"/>
                    <a:pt x="320" y="59"/>
                  </a:cubicBezTo>
                  <a:cubicBezTo>
                    <a:pt x="354" y="29"/>
                    <a:pt x="354" y="29"/>
                    <a:pt x="354" y="29"/>
                  </a:cubicBezTo>
                  <a:cubicBezTo>
                    <a:pt x="320" y="10"/>
                    <a:pt x="281" y="0"/>
                    <a:pt x="241" y="0"/>
                  </a:cubicBezTo>
                  <a:cubicBezTo>
                    <a:pt x="221" y="0"/>
                    <a:pt x="201" y="2"/>
                    <a:pt x="182" y="7"/>
                  </a:cubicBezTo>
                  <a:cubicBezTo>
                    <a:pt x="122" y="23"/>
                    <a:pt x="72" y="61"/>
                    <a:pt x="40" y="114"/>
                  </a:cubicBezTo>
                  <a:cubicBezTo>
                    <a:pt x="9" y="168"/>
                    <a:pt x="0" y="230"/>
                    <a:pt x="16" y="290"/>
                  </a:cubicBezTo>
                  <a:cubicBezTo>
                    <a:pt x="42" y="393"/>
                    <a:pt x="135" y="464"/>
                    <a:pt x="240" y="464"/>
                  </a:cubicBezTo>
                  <a:cubicBezTo>
                    <a:pt x="260" y="464"/>
                    <a:pt x="280" y="462"/>
                    <a:pt x="299" y="457"/>
                  </a:cubicBezTo>
                  <a:cubicBezTo>
                    <a:pt x="359" y="441"/>
                    <a:pt x="409" y="403"/>
                    <a:pt x="441" y="350"/>
                  </a:cubicBezTo>
                  <a:cubicBezTo>
                    <a:pt x="472" y="296"/>
                    <a:pt x="481" y="234"/>
                    <a:pt x="465" y="174"/>
                  </a:cubicBezTo>
                  <a:cubicBezTo>
                    <a:pt x="460" y="155"/>
                    <a:pt x="453" y="137"/>
                    <a:pt x="444" y="1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sp>
        <p:nvSpPr>
          <p:cNvPr id="104" name="TextBox 103">
            <a:extLst>
              <a:ext uri="{FF2B5EF4-FFF2-40B4-BE49-F238E27FC236}">
                <a16:creationId xmlns:a16="http://schemas.microsoft.com/office/drawing/2014/main" id="{EB321455-6C09-49CB-A34E-644832832DF6}"/>
              </a:ext>
            </a:extLst>
          </p:cNvPr>
          <p:cNvSpPr txBox="1"/>
          <p:nvPr/>
        </p:nvSpPr>
        <p:spPr>
          <a:xfrm rot="16200000">
            <a:off x="2015364" y="2798662"/>
            <a:ext cx="22713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Sales &amp; Marketing </a:t>
            </a:r>
            <a:endParaRPr lang="en-FJ" sz="2000" dirty="0"/>
          </a:p>
        </p:txBody>
      </p:sp>
      <p:pic>
        <p:nvPicPr>
          <p:cNvPr id="108" name="Graphic 107" descr="Factory">
            <a:extLst>
              <a:ext uri="{FF2B5EF4-FFF2-40B4-BE49-F238E27FC236}">
                <a16:creationId xmlns:a16="http://schemas.microsoft.com/office/drawing/2014/main" id="{F0EA5EA6-B64B-4402-A4F6-6A186E589C0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4068516" y="1239589"/>
            <a:ext cx="679257" cy="679257"/>
          </a:xfrm>
          <a:prstGeom prst="rect">
            <a:avLst/>
          </a:prstGeom>
        </p:spPr>
      </p:pic>
      <p:sp>
        <p:nvSpPr>
          <p:cNvPr id="109" name="TextBox 108">
            <a:extLst>
              <a:ext uri="{FF2B5EF4-FFF2-40B4-BE49-F238E27FC236}">
                <a16:creationId xmlns:a16="http://schemas.microsoft.com/office/drawing/2014/main" id="{83EF6EBB-2A1A-4D19-8435-339176FA8B93}"/>
              </a:ext>
            </a:extLst>
          </p:cNvPr>
          <p:cNvSpPr txBox="1"/>
          <p:nvPr/>
        </p:nvSpPr>
        <p:spPr>
          <a:xfrm rot="16200000">
            <a:off x="3211376" y="2467158"/>
            <a:ext cx="22713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Manufacturing </a:t>
            </a:r>
            <a:endParaRPr lang="en-FJ" sz="2000" dirty="0"/>
          </a:p>
        </p:txBody>
      </p:sp>
      <p:sp>
        <p:nvSpPr>
          <p:cNvPr id="118" name="Freeform 35">
            <a:extLst>
              <a:ext uri="{FF2B5EF4-FFF2-40B4-BE49-F238E27FC236}">
                <a16:creationId xmlns:a16="http://schemas.microsoft.com/office/drawing/2014/main" id="{C8889C55-6024-4B5A-A12F-5C51899507E2}"/>
              </a:ext>
            </a:extLst>
          </p:cNvPr>
          <p:cNvSpPr>
            <a:spLocks noEditPoints="1"/>
          </p:cNvSpPr>
          <p:nvPr/>
        </p:nvSpPr>
        <p:spPr bwMode="auto">
          <a:xfrm>
            <a:off x="5324414" y="1305336"/>
            <a:ext cx="497914" cy="452389"/>
          </a:xfrm>
          <a:custGeom>
            <a:avLst/>
            <a:gdLst>
              <a:gd name="T0" fmla="*/ 3673 w 6560"/>
              <a:gd name="T1" fmla="*/ 4226 h 6012"/>
              <a:gd name="T2" fmla="*/ 4001 w 6560"/>
              <a:gd name="T3" fmla="*/ 5765 h 6012"/>
              <a:gd name="T4" fmla="*/ 3657 w 6560"/>
              <a:gd name="T5" fmla="*/ 5897 h 6012"/>
              <a:gd name="T6" fmla="*/ 2638 w 6560"/>
              <a:gd name="T7" fmla="*/ 6010 h 6012"/>
              <a:gd name="T8" fmla="*/ 1361 w 6560"/>
              <a:gd name="T9" fmla="*/ 5777 h 6012"/>
              <a:gd name="T10" fmla="*/ 1616 w 6560"/>
              <a:gd name="T11" fmla="*/ 4297 h 6012"/>
              <a:gd name="T12" fmla="*/ 3639 w 6560"/>
              <a:gd name="T13" fmla="*/ 3169 h 6012"/>
              <a:gd name="T14" fmla="*/ 5026 w 6560"/>
              <a:gd name="T15" fmla="*/ 3497 h 6012"/>
              <a:gd name="T16" fmla="*/ 5277 w 6560"/>
              <a:gd name="T17" fmla="*/ 4966 h 6012"/>
              <a:gd name="T18" fmla="*/ 4857 w 6560"/>
              <a:gd name="T19" fmla="*/ 5119 h 6012"/>
              <a:gd name="T20" fmla="*/ 4160 w 6560"/>
              <a:gd name="T21" fmla="*/ 4723 h 6012"/>
              <a:gd name="T22" fmla="*/ 3558 w 6560"/>
              <a:gd name="T23" fmla="*/ 3923 h 6012"/>
              <a:gd name="T24" fmla="*/ 3631 w 6560"/>
              <a:gd name="T25" fmla="*/ 3267 h 6012"/>
              <a:gd name="T26" fmla="*/ 1848 w 6560"/>
              <a:gd name="T27" fmla="*/ 3621 h 6012"/>
              <a:gd name="T28" fmla="*/ 1448 w 6560"/>
              <a:gd name="T29" fmla="*/ 4208 h 6012"/>
              <a:gd name="T30" fmla="*/ 1033 w 6560"/>
              <a:gd name="T31" fmla="*/ 5194 h 6012"/>
              <a:gd name="T32" fmla="*/ 0 w 6560"/>
              <a:gd name="T33" fmla="*/ 4162 h 6012"/>
              <a:gd name="T34" fmla="*/ 406 w 6560"/>
              <a:gd name="T35" fmla="*/ 3362 h 6012"/>
              <a:gd name="T36" fmla="*/ 5677 w 6560"/>
              <a:gd name="T37" fmla="*/ 2395 h 6012"/>
              <a:gd name="T38" fmla="*/ 6425 w 6560"/>
              <a:gd name="T39" fmla="*/ 2883 h 6012"/>
              <a:gd name="T40" fmla="*/ 6492 w 6560"/>
              <a:gd name="T41" fmla="*/ 4218 h 6012"/>
              <a:gd name="T42" fmla="*/ 5945 w 6560"/>
              <a:gd name="T43" fmla="*/ 4379 h 6012"/>
              <a:gd name="T44" fmla="*/ 5368 w 6560"/>
              <a:gd name="T45" fmla="*/ 3720 h 6012"/>
              <a:gd name="T46" fmla="*/ 4620 w 6560"/>
              <a:gd name="T47" fmla="*/ 3056 h 6012"/>
              <a:gd name="T48" fmla="*/ 2680 w 6560"/>
              <a:gd name="T49" fmla="*/ 2367 h 6012"/>
              <a:gd name="T50" fmla="*/ 3365 w 6560"/>
              <a:gd name="T51" fmla="*/ 2777 h 6012"/>
              <a:gd name="T52" fmla="*/ 3317 w 6560"/>
              <a:gd name="T53" fmla="*/ 3585 h 6012"/>
              <a:gd name="T54" fmla="*/ 2583 w 6560"/>
              <a:gd name="T55" fmla="*/ 3911 h 6012"/>
              <a:gd name="T56" fmla="*/ 1958 w 6560"/>
              <a:gd name="T57" fmla="*/ 3422 h 6012"/>
              <a:gd name="T58" fmla="*/ 2101 w 6560"/>
              <a:gd name="T59" fmla="*/ 2628 h 6012"/>
              <a:gd name="T60" fmla="*/ 2998 w 6560"/>
              <a:gd name="T61" fmla="*/ 1739 h 6012"/>
              <a:gd name="T62" fmla="*/ 2959 w 6560"/>
              <a:gd name="T63" fmla="*/ 2222 h 6012"/>
              <a:gd name="T64" fmla="*/ 2232 w 6560"/>
              <a:gd name="T65" fmla="*/ 2194 h 6012"/>
              <a:gd name="T66" fmla="*/ 4059 w 6560"/>
              <a:gd name="T67" fmla="*/ 1574 h 6012"/>
              <a:gd name="T68" fmla="*/ 4684 w 6560"/>
              <a:gd name="T69" fmla="*/ 2063 h 6012"/>
              <a:gd name="T70" fmla="*/ 4540 w 6560"/>
              <a:gd name="T71" fmla="*/ 2857 h 6012"/>
              <a:gd name="T72" fmla="*/ 3792 w 6560"/>
              <a:gd name="T73" fmla="*/ 3098 h 6012"/>
              <a:gd name="T74" fmla="*/ 3339 w 6560"/>
              <a:gd name="T75" fmla="*/ 2447 h 6012"/>
              <a:gd name="T76" fmla="*/ 3452 w 6560"/>
              <a:gd name="T77" fmla="*/ 1761 h 6012"/>
              <a:gd name="T78" fmla="*/ 1512 w 6560"/>
              <a:gd name="T79" fmla="*/ 1592 h 6012"/>
              <a:gd name="T80" fmla="*/ 2071 w 6560"/>
              <a:gd name="T81" fmla="*/ 2151 h 6012"/>
              <a:gd name="T82" fmla="*/ 1755 w 6560"/>
              <a:gd name="T83" fmla="*/ 2893 h 6012"/>
              <a:gd name="T84" fmla="*/ 1041 w 6560"/>
              <a:gd name="T85" fmla="*/ 3064 h 6012"/>
              <a:gd name="T86" fmla="*/ 551 w 6560"/>
              <a:gd name="T87" fmla="*/ 2439 h 6012"/>
              <a:gd name="T88" fmla="*/ 877 w 6560"/>
              <a:gd name="T89" fmla="*/ 1707 h 6012"/>
              <a:gd name="T90" fmla="*/ 5519 w 6560"/>
              <a:gd name="T91" fmla="*/ 840 h 6012"/>
              <a:gd name="T92" fmla="*/ 6007 w 6560"/>
              <a:gd name="T93" fmla="*/ 1466 h 6012"/>
              <a:gd name="T94" fmla="*/ 5683 w 6560"/>
              <a:gd name="T95" fmla="*/ 2198 h 6012"/>
              <a:gd name="T96" fmla="*/ 4913 w 6560"/>
              <a:gd name="T97" fmla="*/ 2264 h 6012"/>
              <a:gd name="T98" fmla="*/ 4465 w 6560"/>
              <a:gd name="T99" fmla="*/ 1552 h 6012"/>
              <a:gd name="T100" fmla="*/ 4879 w 6560"/>
              <a:gd name="T101" fmla="*/ 877 h 6012"/>
              <a:gd name="T102" fmla="*/ 3010 w 6560"/>
              <a:gd name="T103" fmla="*/ 86 h 6012"/>
              <a:gd name="T104" fmla="*/ 3476 w 6560"/>
              <a:gd name="T105" fmla="*/ 744 h 6012"/>
              <a:gd name="T106" fmla="*/ 3168 w 6560"/>
              <a:gd name="T107" fmla="*/ 1498 h 6012"/>
              <a:gd name="T108" fmla="*/ 2358 w 6560"/>
              <a:gd name="T109" fmla="*/ 1633 h 6012"/>
              <a:gd name="T110" fmla="*/ 1823 w 6560"/>
              <a:gd name="T111" fmla="*/ 1034 h 6012"/>
              <a:gd name="T112" fmla="*/ 2047 w 6560"/>
              <a:gd name="T113" fmla="*/ 247 h 60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6560" h="6012">
                <a:moveTo>
                  <a:pt x="2352" y="3969"/>
                </a:moveTo>
                <a:lnTo>
                  <a:pt x="3008" y="3969"/>
                </a:lnTo>
                <a:lnTo>
                  <a:pt x="3116" y="3975"/>
                </a:lnTo>
                <a:lnTo>
                  <a:pt x="3221" y="3993"/>
                </a:lnTo>
                <a:lnTo>
                  <a:pt x="3323" y="4021"/>
                </a:lnTo>
                <a:lnTo>
                  <a:pt x="3418" y="4058"/>
                </a:lnTo>
                <a:lnTo>
                  <a:pt x="3510" y="4104"/>
                </a:lnTo>
                <a:lnTo>
                  <a:pt x="3593" y="4162"/>
                </a:lnTo>
                <a:lnTo>
                  <a:pt x="3673" y="4226"/>
                </a:lnTo>
                <a:lnTo>
                  <a:pt x="3745" y="4297"/>
                </a:lnTo>
                <a:lnTo>
                  <a:pt x="3808" y="4375"/>
                </a:lnTo>
                <a:lnTo>
                  <a:pt x="3864" y="4460"/>
                </a:lnTo>
                <a:lnTo>
                  <a:pt x="3912" y="4552"/>
                </a:lnTo>
                <a:lnTo>
                  <a:pt x="3950" y="4647"/>
                </a:lnTo>
                <a:lnTo>
                  <a:pt x="3977" y="4749"/>
                </a:lnTo>
                <a:lnTo>
                  <a:pt x="3995" y="4854"/>
                </a:lnTo>
                <a:lnTo>
                  <a:pt x="4001" y="4962"/>
                </a:lnTo>
                <a:lnTo>
                  <a:pt x="4001" y="5765"/>
                </a:lnTo>
                <a:lnTo>
                  <a:pt x="3995" y="5765"/>
                </a:lnTo>
                <a:lnTo>
                  <a:pt x="3944" y="5791"/>
                </a:lnTo>
                <a:lnTo>
                  <a:pt x="3934" y="5797"/>
                </a:lnTo>
                <a:lnTo>
                  <a:pt x="3912" y="5805"/>
                </a:lnTo>
                <a:lnTo>
                  <a:pt x="3880" y="5819"/>
                </a:lnTo>
                <a:lnTo>
                  <a:pt x="3840" y="5835"/>
                </a:lnTo>
                <a:lnTo>
                  <a:pt x="3788" y="5855"/>
                </a:lnTo>
                <a:lnTo>
                  <a:pt x="3727" y="5875"/>
                </a:lnTo>
                <a:lnTo>
                  <a:pt x="3657" y="5897"/>
                </a:lnTo>
                <a:lnTo>
                  <a:pt x="3577" y="5917"/>
                </a:lnTo>
                <a:lnTo>
                  <a:pt x="3488" y="5938"/>
                </a:lnTo>
                <a:lnTo>
                  <a:pt x="3388" y="5958"/>
                </a:lnTo>
                <a:lnTo>
                  <a:pt x="3281" y="5976"/>
                </a:lnTo>
                <a:lnTo>
                  <a:pt x="3166" y="5990"/>
                </a:lnTo>
                <a:lnTo>
                  <a:pt x="3040" y="6002"/>
                </a:lnTo>
                <a:lnTo>
                  <a:pt x="2907" y="6010"/>
                </a:lnTo>
                <a:lnTo>
                  <a:pt x="2766" y="6012"/>
                </a:lnTo>
                <a:lnTo>
                  <a:pt x="2638" y="6010"/>
                </a:lnTo>
                <a:lnTo>
                  <a:pt x="2505" y="6004"/>
                </a:lnTo>
                <a:lnTo>
                  <a:pt x="2366" y="5992"/>
                </a:lnTo>
                <a:lnTo>
                  <a:pt x="2220" y="5976"/>
                </a:lnTo>
                <a:lnTo>
                  <a:pt x="2071" y="5952"/>
                </a:lnTo>
                <a:lnTo>
                  <a:pt x="1916" y="5925"/>
                </a:lnTo>
                <a:lnTo>
                  <a:pt x="1755" y="5889"/>
                </a:lnTo>
                <a:lnTo>
                  <a:pt x="1588" y="5845"/>
                </a:lnTo>
                <a:lnTo>
                  <a:pt x="1417" y="5795"/>
                </a:lnTo>
                <a:lnTo>
                  <a:pt x="1361" y="5777"/>
                </a:lnTo>
                <a:lnTo>
                  <a:pt x="1359" y="5765"/>
                </a:lnTo>
                <a:lnTo>
                  <a:pt x="1359" y="4962"/>
                </a:lnTo>
                <a:lnTo>
                  <a:pt x="1365" y="4854"/>
                </a:lnTo>
                <a:lnTo>
                  <a:pt x="1383" y="4749"/>
                </a:lnTo>
                <a:lnTo>
                  <a:pt x="1411" y="4647"/>
                </a:lnTo>
                <a:lnTo>
                  <a:pt x="1448" y="4552"/>
                </a:lnTo>
                <a:lnTo>
                  <a:pt x="1494" y="4460"/>
                </a:lnTo>
                <a:lnTo>
                  <a:pt x="1552" y="4375"/>
                </a:lnTo>
                <a:lnTo>
                  <a:pt x="1616" y="4297"/>
                </a:lnTo>
                <a:lnTo>
                  <a:pt x="1687" y="4226"/>
                </a:lnTo>
                <a:lnTo>
                  <a:pt x="1767" y="4162"/>
                </a:lnTo>
                <a:lnTo>
                  <a:pt x="1850" y="4104"/>
                </a:lnTo>
                <a:lnTo>
                  <a:pt x="1942" y="4058"/>
                </a:lnTo>
                <a:lnTo>
                  <a:pt x="2037" y="4021"/>
                </a:lnTo>
                <a:lnTo>
                  <a:pt x="2139" y="3993"/>
                </a:lnTo>
                <a:lnTo>
                  <a:pt x="2244" y="3975"/>
                </a:lnTo>
                <a:lnTo>
                  <a:pt x="2352" y="3969"/>
                </a:lnTo>
                <a:close/>
                <a:moveTo>
                  <a:pt x="3639" y="3169"/>
                </a:moveTo>
                <a:lnTo>
                  <a:pt x="4290" y="3169"/>
                </a:lnTo>
                <a:lnTo>
                  <a:pt x="4399" y="3175"/>
                </a:lnTo>
                <a:lnTo>
                  <a:pt x="4503" y="3193"/>
                </a:lnTo>
                <a:lnTo>
                  <a:pt x="4604" y="3221"/>
                </a:lnTo>
                <a:lnTo>
                  <a:pt x="4700" y="3259"/>
                </a:lnTo>
                <a:lnTo>
                  <a:pt x="4791" y="3304"/>
                </a:lnTo>
                <a:lnTo>
                  <a:pt x="4877" y="3362"/>
                </a:lnTo>
                <a:lnTo>
                  <a:pt x="4954" y="3426"/>
                </a:lnTo>
                <a:lnTo>
                  <a:pt x="5026" y="3497"/>
                </a:lnTo>
                <a:lnTo>
                  <a:pt x="5092" y="3577"/>
                </a:lnTo>
                <a:lnTo>
                  <a:pt x="5147" y="3661"/>
                </a:lnTo>
                <a:lnTo>
                  <a:pt x="5193" y="3752"/>
                </a:lnTo>
                <a:lnTo>
                  <a:pt x="5231" y="3848"/>
                </a:lnTo>
                <a:lnTo>
                  <a:pt x="5259" y="3949"/>
                </a:lnTo>
                <a:lnTo>
                  <a:pt x="5277" y="4052"/>
                </a:lnTo>
                <a:lnTo>
                  <a:pt x="5283" y="4162"/>
                </a:lnTo>
                <a:lnTo>
                  <a:pt x="5283" y="4966"/>
                </a:lnTo>
                <a:lnTo>
                  <a:pt x="5277" y="4966"/>
                </a:lnTo>
                <a:lnTo>
                  <a:pt x="5225" y="4991"/>
                </a:lnTo>
                <a:lnTo>
                  <a:pt x="5215" y="4997"/>
                </a:lnTo>
                <a:lnTo>
                  <a:pt x="5193" y="5007"/>
                </a:lnTo>
                <a:lnTo>
                  <a:pt x="5161" y="5019"/>
                </a:lnTo>
                <a:lnTo>
                  <a:pt x="5121" y="5035"/>
                </a:lnTo>
                <a:lnTo>
                  <a:pt x="5070" y="5055"/>
                </a:lnTo>
                <a:lnTo>
                  <a:pt x="5008" y="5075"/>
                </a:lnTo>
                <a:lnTo>
                  <a:pt x="4938" y="5097"/>
                </a:lnTo>
                <a:lnTo>
                  <a:pt x="4857" y="5119"/>
                </a:lnTo>
                <a:lnTo>
                  <a:pt x="4767" y="5139"/>
                </a:lnTo>
                <a:lnTo>
                  <a:pt x="4670" y="5159"/>
                </a:lnTo>
                <a:lnTo>
                  <a:pt x="4560" y="5177"/>
                </a:lnTo>
                <a:lnTo>
                  <a:pt x="4445" y="5190"/>
                </a:lnTo>
                <a:lnTo>
                  <a:pt x="4320" y="5202"/>
                </a:lnTo>
                <a:lnTo>
                  <a:pt x="4186" y="5210"/>
                </a:lnTo>
                <a:lnTo>
                  <a:pt x="4186" y="4962"/>
                </a:lnTo>
                <a:lnTo>
                  <a:pt x="4178" y="4840"/>
                </a:lnTo>
                <a:lnTo>
                  <a:pt x="4160" y="4723"/>
                </a:lnTo>
                <a:lnTo>
                  <a:pt x="4131" y="4610"/>
                </a:lnTo>
                <a:lnTo>
                  <a:pt x="4091" y="4500"/>
                </a:lnTo>
                <a:lnTo>
                  <a:pt x="4041" y="4397"/>
                </a:lnTo>
                <a:lnTo>
                  <a:pt x="3979" y="4299"/>
                </a:lnTo>
                <a:lnTo>
                  <a:pt x="3912" y="4208"/>
                </a:lnTo>
                <a:lnTo>
                  <a:pt x="3834" y="4124"/>
                </a:lnTo>
                <a:lnTo>
                  <a:pt x="3749" y="4048"/>
                </a:lnTo>
                <a:lnTo>
                  <a:pt x="3657" y="3981"/>
                </a:lnTo>
                <a:lnTo>
                  <a:pt x="3558" y="3923"/>
                </a:lnTo>
                <a:lnTo>
                  <a:pt x="3454" y="3873"/>
                </a:lnTo>
                <a:lnTo>
                  <a:pt x="3343" y="3834"/>
                </a:lnTo>
                <a:lnTo>
                  <a:pt x="3406" y="3768"/>
                </a:lnTo>
                <a:lnTo>
                  <a:pt x="3462" y="3696"/>
                </a:lnTo>
                <a:lnTo>
                  <a:pt x="3512" y="3619"/>
                </a:lnTo>
                <a:lnTo>
                  <a:pt x="3554" y="3537"/>
                </a:lnTo>
                <a:lnTo>
                  <a:pt x="3587" y="3450"/>
                </a:lnTo>
                <a:lnTo>
                  <a:pt x="3613" y="3360"/>
                </a:lnTo>
                <a:lnTo>
                  <a:pt x="3631" y="3267"/>
                </a:lnTo>
                <a:lnTo>
                  <a:pt x="3639" y="3169"/>
                </a:lnTo>
                <a:close/>
                <a:moveTo>
                  <a:pt x="993" y="3169"/>
                </a:moveTo>
                <a:lnTo>
                  <a:pt x="1649" y="3169"/>
                </a:lnTo>
                <a:lnTo>
                  <a:pt x="1721" y="3173"/>
                </a:lnTo>
                <a:lnTo>
                  <a:pt x="1729" y="3269"/>
                </a:lnTo>
                <a:lnTo>
                  <a:pt x="1747" y="3362"/>
                </a:lnTo>
                <a:lnTo>
                  <a:pt x="1773" y="3452"/>
                </a:lnTo>
                <a:lnTo>
                  <a:pt x="1807" y="3537"/>
                </a:lnTo>
                <a:lnTo>
                  <a:pt x="1848" y="3621"/>
                </a:lnTo>
                <a:lnTo>
                  <a:pt x="1898" y="3696"/>
                </a:lnTo>
                <a:lnTo>
                  <a:pt x="1954" y="3768"/>
                </a:lnTo>
                <a:lnTo>
                  <a:pt x="2016" y="3834"/>
                </a:lnTo>
                <a:lnTo>
                  <a:pt x="1906" y="3873"/>
                </a:lnTo>
                <a:lnTo>
                  <a:pt x="1803" y="3923"/>
                </a:lnTo>
                <a:lnTo>
                  <a:pt x="1703" y="3981"/>
                </a:lnTo>
                <a:lnTo>
                  <a:pt x="1612" y="4048"/>
                </a:lnTo>
                <a:lnTo>
                  <a:pt x="1526" y="4124"/>
                </a:lnTo>
                <a:lnTo>
                  <a:pt x="1448" y="4208"/>
                </a:lnTo>
                <a:lnTo>
                  <a:pt x="1379" y="4299"/>
                </a:lnTo>
                <a:lnTo>
                  <a:pt x="1319" y="4397"/>
                </a:lnTo>
                <a:lnTo>
                  <a:pt x="1269" y="4500"/>
                </a:lnTo>
                <a:lnTo>
                  <a:pt x="1228" y="4610"/>
                </a:lnTo>
                <a:lnTo>
                  <a:pt x="1200" y="4723"/>
                </a:lnTo>
                <a:lnTo>
                  <a:pt x="1180" y="4840"/>
                </a:lnTo>
                <a:lnTo>
                  <a:pt x="1174" y="4962"/>
                </a:lnTo>
                <a:lnTo>
                  <a:pt x="1174" y="5204"/>
                </a:lnTo>
                <a:lnTo>
                  <a:pt x="1033" y="5194"/>
                </a:lnTo>
                <a:lnTo>
                  <a:pt x="883" y="5179"/>
                </a:lnTo>
                <a:lnTo>
                  <a:pt x="730" y="5157"/>
                </a:lnTo>
                <a:lnTo>
                  <a:pt x="571" y="5127"/>
                </a:lnTo>
                <a:lnTo>
                  <a:pt x="406" y="5091"/>
                </a:lnTo>
                <a:lnTo>
                  <a:pt x="235" y="5047"/>
                </a:lnTo>
                <a:lnTo>
                  <a:pt x="58" y="4995"/>
                </a:lnTo>
                <a:lnTo>
                  <a:pt x="2" y="4978"/>
                </a:lnTo>
                <a:lnTo>
                  <a:pt x="0" y="4966"/>
                </a:lnTo>
                <a:lnTo>
                  <a:pt x="0" y="4162"/>
                </a:lnTo>
                <a:lnTo>
                  <a:pt x="6" y="4054"/>
                </a:lnTo>
                <a:lnTo>
                  <a:pt x="24" y="3949"/>
                </a:lnTo>
                <a:lnTo>
                  <a:pt x="50" y="3848"/>
                </a:lnTo>
                <a:lnTo>
                  <a:pt x="88" y="3752"/>
                </a:lnTo>
                <a:lnTo>
                  <a:pt x="135" y="3661"/>
                </a:lnTo>
                <a:lnTo>
                  <a:pt x="191" y="3577"/>
                </a:lnTo>
                <a:lnTo>
                  <a:pt x="257" y="3497"/>
                </a:lnTo>
                <a:lnTo>
                  <a:pt x="328" y="3426"/>
                </a:lnTo>
                <a:lnTo>
                  <a:pt x="406" y="3362"/>
                </a:lnTo>
                <a:lnTo>
                  <a:pt x="491" y="3304"/>
                </a:lnTo>
                <a:lnTo>
                  <a:pt x="583" y="3259"/>
                </a:lnTo>
                <a:lnTo>
                  <a:pt x="678" y="3221"/>
                </a:lnTo>
                <a:lnTo>
                  <a:pt x="780" y="3193"/>
                </a:lnTo>
                <a:lnTo>
                  <a:pt x="883" y="3175"/>
                </a:lnTo>
                <a:lnTo>
                  <a:pt x="993" y="3169"/>
                </a:lnTo>
                <a:close/>
                <a:moveTo>
                  <a:pt x="4915" y="2389"/>
                </a:moveTo>
                <a:lnTo>
                  <a:pt x="5567" y="2389"/>
                </a:lnTo>
                <a:lnTo>
                  <a:pt x="5677" y="2395"/>
                </a:lnTo>
                <a:lnTo>
                  <a:pt x="5780" y="2413"/>
                </a:lnTo>
                <a:lnTo>
                  <a:pt x="5882" y="2441"/>
                </a:lnTo>
                <a:lnTo>
                  <a:pt x="5977" y="2479"/>
                </a:lnTo>
                <a:lnTo>
                  <a:pt x="6069" y="2527"/>
                </a:lnTo>
                <a:lnTo>
                  <a:pt x="6154" y="2582"/>
                </a:lnTo>
                <a:lnTo>
                  <a:pt x="6232" y="2646"/>
                </a:lnTo>
                <a:lnTo>
                  <a:pt x="6303" y="2718"/>
                </a:lnTo>
                <a:lnTo>
                  <a:pt x="6367" y="2797"/>
                </a:lnTo>
                <a:lnTo>
                  <a:pt x="6425" y="2883"/>
                </a:lnTo>
                <a:lnTo>
                  <a:pt x="6470" y="2972"/>
                </a:lnTo>
                <a:lnTo>
                  <a:pt x="6508" y="3070"/>
                </a:lnTo>
                <a:lnTo>
                  <a:pt x="6536" y="3169"/>
                </a:lnTo>
                <a:lnTo>
                  <a:pt x="6554" y="3275"/>
                </a:lnTo>
                <a:lnTo>
                  <a:pt x="6560" y="3382"/>
                </a:lnTo>
                <a:lnTo>
                  <a:pt x="6560" y="4186"/>
                </a:lnTo>
                <a:lnTo>
                  <a:pt x="6554" y="4186"/>
                </a:lnTo>
                <a:lnTo>
                  <a:pt x="6502" y="4212"/>
                </a:lnTo>
                <a:lnTo>
                  <a:pt x="6492" y="4218"/>
                </a:lnTo>
                <a:lnTo>
                  <a:pt x="6470" y="4228"/>
                </a:lnTo>
                <a:lnTo>
                  <a:pt x="6439" y="4239"/>
                </a:lnTo>
                <a:lnTo>
                  <a:pt x="6399" y="4257"/>
                </a:lnTo>
                <a:lnTo>
                  <a:pt x="6347" y="4275"/>
                </a:lnTo>
                <a:lnTo>
                  <a:pt x="6285" y="4295"/>
                </a:lnTo>
                <a:lnTo>
                  <a:pt x="6214" y="4317"/>
                </a:lnTo>
                <a:lnTo>
                  <a:pt x="6134" y="4339"/>
                </a:lnTo>
                <a:lnTo>
                  <a:pt x="6045" y="4359"/>
                </a:lnTo>
                <a:lnTo>
                  <a:pt x="5945" y="4379"/>
                </a:lnTo>
                <a:lnTo>
                  <a:pt x="5838" y="4397"/>
                </a:lnTo>
                <a:lnTo>
                  <a:pt x="5722" y="4413"/>
                </a:lnTo>
                <a:lnTo>
                  <a:pt x="5597" y="4423"/>
                </a:lnTo>
                <a:lnTo>
                  <a:pt x="5462" y="4430"/>
                </a:lnTo>
                <a:lnTo>
                  <a:pt x="5462" y="4184"/>
                </a:lnTo>
                <a:lnTo>
                  <a:pt x="5456" y="4062"/>
                </a:lnTo>
                <a:lnTo>
                  <a:pt x="5438" y="3943"/>
                </a:lnTo>
                <a:lnTo>
                  <a:pt x="5408" y="3830"/>
                </a:lnTo>
                <a:lnTo>
                  <a:pt x="5368" y="3720"/>
                </a:lnTo>
                <a:lnTo>
                  <a:pt x="5318" y="3617"/>
                </a:lnTo>
                <a:lnTo>
                  <a:pt x="5257" y="3519"/>
                </a:lnTo>
                <a:lnTo>
                  <a:pt x="5189" y="3430"/>
                </a:lnTo>
                <a:lnTo>
                  <a:pt x="5112" y="3344"/>
                </a:lnTo>
                <a:lnTo>
                  <a:pt x="5026" y="3269"/>
                </a:lnTo>
                <a:lnTo>
                  <a:pt x="4934" y="3201"/>
                </a:lnTo>
                <a:lnTo>
                  <a:pt x="4835" y="3143"/>
                </a:lnTo>
                <a:lnTo>
                  <a:pt x="4731" y="3094"/>
                </a:lnTo>
                <a:lnTo>
                  <a:pt x="4620" y="3056"/>
                </a:lnTo>
                <a:lnTo>
                  <a:pt x="4684" y="2988"/>
                </a:lnTo>
                <a:lnTo>
                  <a:pt x="4739" y="2916"/>
                </a:lnTo>
                <a:lnTo>
                  <a:pt x="4789" y="2839"/>
                </a:lnTo>
                <a:lnTo>
                  <a:pt x="4831" y="2757"/>
                </a:lnTo>
                <a:lnTo>
                  <a:pt x="4865" y="2670"/>
                </a:lnTo>
                <a:lnTo>
                  <a:pt x="4891" y="2580"/>
                </a:lnTo>
                <a:lnTo>
                  <a:pt x="4909" y="2487"/>
                </a:lnTo>
                <a:lnTo>
                  <a:pt x="4915" y="2389"/>
                </a:lnTo>
                <a:close/>
                <a:moveTo>
                  <a:pt x="2680" y="2367"/>
                </a:moveTo>
                <a:lnTo>
                  <a:pt x="2778" y="2373"/>
                </a:lnTo>
                <a:lnTo>
                  <a:pt x="2871" y="2391"/>
                </a:lnTo>
                <a:lnTo>
                  <a:pt x="2961" y="2419"/>
                </a:lnTo>
                <a:lnTo>
                  <a:pt x="3044" y="2459"/>
                </a:lnTo>
                <a:lnTo>
                  <a:pt x="3122" y="2507"/>
                </a:lnTo>
                <a:lnTo>
                  <a:pt x="3195" y="2562"/>
                </a:lnTo>
                <a:lnTo>
                  <a:pt x="3259" y="2628"/>
                </a:lnTo>
                <a:lnTo>
                  <a:pt x="3317" y="2700"/>
                </a:lnTo>
                <a:lnTo>
                  <a:pt x="3365" y="2777"/>
                </a:lnTo>
                <a:lnTo>
                  <a:pt x="3402" y="2863"/>
                </a:lnTo>
                <a:lnTo>
                  <a:pt x="3430" y="2950"/>
                </a:lnTo>
                <a:lnTo>
                  <a:pt x="3448" y="3044"/>
                </a:lnTo>
                <a:lnTo>
                  <a:pt x="3454" y="3141"/>
                </a:lnTo>
                <a:lnTo>
                  <a:pt x="3448" y="3239"/>
                </a:lnTo>
                <a:lnTo>
                  <a:pt x="3430" y="3332"/>
                </a:lnTo>
                <a:lnTo>
                  <a:pt x="3402" y="3422"/>
                </a:lnTo>
                <a:lnTo>
                  <a:pt x="3365" y="3505"/>
                </a:lnTo>
                <a:lnTo>
                  <a:pt x="3317" y="3585"/>
                </a:lnTo>
                <a:lnTo>
                  <a:pt x="3259" y="3657"/>
                </a:lnTo>
                <a:lnTo>
                  <a:pt x="3195" y="3720"/>
                </a:lnTo>
                <a:lnTo>
                  <a:pt x="3122" y="3778"/>
                </a:lnTo>
                <a:lnTo>
                  <a:pt x="3044" y="3826"/>
                </a:lnTo>
                <a:lnTo>
                  <a:pt x="2961" y="3863"/>
                </a:lnTo>
                <a:lnTo>
                  <a:pt x="2871" y="3893"/>
                </a:lnTo>
                <a:lnTo>
                  <a:pt x="2778" y="3911"/>
                </a:lnTo>
                <a:lnTo>
                  <a:pt x="2680" y="3917"/>
                </a:lnTo>
                <a:lnTo>
                  <a:pt x="2583" y="3911"/>
                </a:lnTo>
                <a:lnTo>
                  <a:pt x="2489" y="3893"/>
                </a:lnTo>
                <a:lnTo>
                  <a:pt x="2400" y="3863"/>
                </a:lnTo>
                <a:lnTo>
                  <a:pt x="2316" y="3826"/>
                </a:lnTo>
                <a:lnTo>
                  <a:pt x="2238" y="3778"/>
                </a:lnTo>
                <a:lnTo>
                  <a:pt x="2165" y="3720"/>
                </a:lnTo>
                <a:lnTo>
                  <a:pt x="2101" y="3657"/>
                </a:lnTo>
                <a:lnTo>
                  <a:pt x="2043" y="3585"/>
                </a:lnTo>
                <a:lnTo>
                  <a:pt x="1996" y="3505"/>
                </a:lnTo>
                <a:lnTo>
                  <a:pt x="1958" y="3422"/>
                </a:lnTo>
                <a:lnTo>
                  <a:pt x="1928" y="3332"/>
                </a:lnTo>
                <a:lnTo>
                  <a:pt x="1912" y="3239"/>
                </a:lnTo>
                <a:lnTo>
                  <a:pt x="1906" y="3141"/>
                </a:lnTo>
                <a:lnTo>
                  <a:pt x="1912" y="3044"/>
                </a:lnTo>
                <a:lnTo>
                  <a:pt x="1928" y="2950"/>
                </a:lnTo>
                <a:lnTo>
                  <a:pt x="1958" y="2863"/>
                </a:lnTo>
                <a:lnTo>
                  <a:pt x="1996" y="2777"/>
                </a:lnTo>
                <a:lnTo>
                  <a:pt x="2043" y="2700"/>
                </a:lnTo>
                <a:lnTo>
                  <a:pt x="2101" y="2628"/>
                </a:lnTo>
                <a:lnTo>
                  <a:pt x="2165" y="2562"/>
                </a:lnTo>
                <a:lnTo>
                  <a:pt x="2238" y="2507"/>
                </a:lnTo>
                <a:lnTo>
                  <a:pt x="2316" y="2459"/>
                </a:lnTo>
                <a:lnTo>
                  <a:pt x="2400" y="2419"/>
                </a:lnTo>
                <a:lnTo>
                  <a:pt x="2489" y="2391"/>
                </a:lnTo>
                <a:lnTo>
                  <a:pt x="2583" y="2373"/>
                </a:lnTo>
                <a:lnTo>
                  <a:pt x="2680" y="2367"/>
                </a:lnTo>
                <a:close/>
                <a:moveTo>
                  <a:pt x="2284" y="1739"/>
                </a:moveTo>
                <a:lnTo>
                  <a:pt x="2998" y="1739"/>
                </a:lnTo>
                <a:lnTo>
                  <a:pt x="3110" y="1745"/>
                </a:lnTo>
                <a:lnTo>
                  <a:pt x="3217" y="1763"/>
                </a:lnTo>
                <a:lnTo>
                  <a:pt x="3172" y="1834"/>
                </a:lnTo>
                <a:lnTo>
                  <a:pt x="3130" y="1912"/>
                </a:lnTo>
                <a:lnTo>
                  <a:pt x="3096" y="1993"/>
                </a:lnTo>
                <a:lnTo>
                  <a:pt x="3072" y="2077"/>
                </a:lnTo>
                <a:lnTo>
                  <a:pt x="3054" y="2164"/>
                </a:lnTo>
                <a:lnTo>
                  <a:pt x="3046" y="2254"/>
                </a:lnTo>
                <a:lnTo>
                  <a:pt x="2959" y="2222"/>
                </a:lnTo>
                <a:lnTo>
                  <a:pt x="2869" y="2198"/>
                </a:lnTo>
                <a:lnTo>
                  <a:pt x="2776" y="2184"/>
                </a:lnTo>
                <a:lnTo>
                  <a:pt x="2680" y="2178"/>
                </a:lnTo>
                <a:lnTo>
                  <a:pt x="2585" y="2184"/>
                </a:lnTo>
                <a:lnTo>
                  <a:pt x="2493" y="2198"/>
                </a:lnTo>
                <a:lnTo>
                  <a:pt x="2406" y="2222"/>
                </a:lnTo>
                <a:lnTo>
                  <a:pt x="2320" y="2252"/>
                </a:lnTo>
                <a:lnTo>
                  <a:pt x="2238" y="2292"/>
                </a:lnTo>
                <a:lnTo>
                  <a:pt x="2232" y="2194"/>
                </a:lnTo>
                <a:lnTo>
                  <a:pt x="2217" y="2101"/>
                </a:lnTo>
                <a:lnTo>
                  <a:pt x="2193" y="2009"/>
                </a:lnTo>
                <a:lnTo>
                  <a:pt x="2157" y="1922"/>
                </a:lnTo>
                <a:lnTo>
                  <a:pt x="2115" y="1840"/>
                </a:lnTo>
                <a:lnTo>
                  <a:pt x="2065" y="1763"/>
                </a:lnTo>
                <a:lnTo>
                  <a:pt x="2173" y="1745"/>
                </a:lnTo>
                <a:lnTo>
                  <a:pt x="2284" y="1739"/>
                </a:lnTo>
                <a:close/>
                <a:moveTo>
                  <a:pt x="3961" y="1568"/>
                </a:moveTo>
                <a:lnTo>
                  <a:pt x="4059" y="1574"/>
                </a:lnTo>
                <a:lnTo>
                  <a:pt x="4152" y="1592"/>
                </a:lnTo>
                <a:lnTo>
                  <a:pt x="4242" y="1619"/>
                </a:lnTo>
                <a:lnTo>
                  <a:pt x="4326" y="1659"/>
                </a:lnTo>
                <a:lnTo>
                  <a:pt x="4405" y="1707"/>
                </a:lnTo>
                <a:lnTo>
                  <a:pt x="4477" y="1763"/>
                </a:lnTo>
                <a:lnTo>
                  <a:pt x="4540" y="1828"/>
                </a:lnTo>
                <a:lnTo>
                  <a:pt x="4598" y="1900"/>
                </a:lnTo>
                <a:lnTo>
                  <a:pt x="4646" y="1977"/>
                </a:lnTo>
                <a:lnTo>
                  <a:pt x="4684" y="2063"/>
                </a:lnTo>
                <a:lnTo>
                  <a:pt x="4714" y="2151"/>
                </a:lnTo>
                <a:lnTo>
                  <a:pt x="4730" y="2244"/>
                </a:lnTo>
                <a:lnTo>
                  <a:pt x="4735" y="2342"/>
                </a:lnTo>
                <a:lnTo>
                  <a:pt x="4730" y="2439"/>
                </a:lnTo>
                <a:lnTo>
                  <a:pt x="4714" y="2533"/>
                </a:lnTo>
                <a:lnTo>
                  <a:pt x="4684" y="2622"/>
                </a:lnTo>
                <a:lnTo>
                  <a:pt x="4646" y="2706"/>
                </a:lnTo>
                <a:lnTo>
                  <a:pt x="4598" y="2785"/>
                </a:lnTo>
                <a:lnTo>
                  <a:pt x="4540" y="2857"/>
                </a:lnTo>
                <a:lnTo>
                  <a:pt x="4477" y="2920"/>
                </a:lnTo>
                <a:lnTo>
                  <a:pt x="4405" y="2978"/>
                </a:lnTo>
                <a:lnTo>
                  <a:pt x="4326" y="3026"/>
                </a:lnTo>
                <a:lnTo>
                  <a:pt x="4242" y="3064"/>
                </a:lnTo>
                <a:lnTo>
                  <a:pt x="4152" y="3094"/>
                </a:lnTo>
                <a:lnTo>
                  <a:pt x="4059" y="3111"/>
                </a:lnTo>
                <a:lnTo>
                  <a:pt x="3961" y="3117"/>
                </a:lnTo>
                <a:lnTo>
                  <a:pt x="3876" y="3111"/>
                </a:lnTo>
                <a:lnTo>
                  <a:pt x="3792" y="3098"/>
                </a:lnTo>
                <a:lnTo>
                  <a:pt x="3711" y="3074"/>
                </a:lnTo>
                <a:lnTo>
                  <a:pt x="3635" y="3044"/>
                </a:lnTo>
                <a:lnTo>
                  <a:pt x="3619" y="2944"/>
                </a:lnTo>
                <a:lnTo>
                  <a:pt x="3593" y="2849"/>
                </a:lnTo>
                <a:lnTo>
                  <a:pt x="3560" y="2759"/>
                </a:lnTo>
                <a:lnTo>
                  <a:pt x="3516" y="2672"/>
                </a:lnTo>
                <a:lnTo>
                  <a:pt x="3464" y="2592"/>
                </a:lnTo>
                <a:lnTo>
                  <a:pt x="3404" y="2517"/>
                </a:lnTo>
                <a:lnTo>
                  <a:pt x="3339" y="2447"/>
                </a:lnTo>
                <a:lnTo>
                  <a:pt x="3267" y="2385"/>
                </a:lnTo>
                <a:lnTo>
                  <a:pt x="3187" y="2330"/>
                </a:lnTo>
                <a:lnTo>
                  <a:pt x="3195" y="2234"/>
                </a:lnTo>
                <a:lnTo>
                  <a:pt x="3213" y="2143"/>
                </a:lnTo>
                <a:lnTo>
                  <a:pt x="3243" y="2055"/>
                </a:lnTo>
                <a:lnTo>
                  <a:pt x="3281" y="1972"/>
                </a:lnTo>
                <a:lnTo>
                  <a:pt x="3331" y="1894"/>
                </a:lnTo>
                <a:lnTo>
                  <a:pt x="3386" y="1824"/>
                </a:lnTo>
                <a:lnTo>
                  <a:pt x="3452" y="1761"/>
                </a:lnTo>
                <a:lnTo>
                  <a:pt x="3524" y="1705"/>
                </a:lnTo>
                <a:lnTo>
                  <a:pt x="3601" y="1657"/>
                </a:lnTo>
                <a:lnTo>
                  <a:pt x="3685" y="1619"/>
                </a:lnTo>
                <a:lnTo>
                  <a:pt x="3772" y="1592"/>
                </a:lnTo>
                <a:lnTo>
                  <a:pt x="3866" y="1574"/>
                </a:lnTo>
                <a:lnTo>
                  <a:pt x="3961" y="1568"/>
                </a:lnTo>
                <a:close/>
                <a:moveTo>
                  <a:pt x="1321" y="1568"/>
                </a:moveTo>
                <a:lnTo>
                  <a:pt x="1419" y="1574"/>
                </a:lnTo>
                <a:lnTo>
                  <a:pt x="1512" y="1592"/>
                </a:lnTo>
                <a:lnTo>
                  <a:pt x="1600" y="1619"/>
                </a:lnTo>
                <a:lnTo>
                  <a:pt x="1685" y="1659"/>
                </a:lnTo>
                <a:lnTo>
                  <a:pt x="1763" y="1707"/>
                </a:lnTo>
                <a:lnTo>
                  <a:pt x="1834" y="1763"/>
                </a:lnTo>
                <a:lnTo>
                  <a:pt x="1900" y="1828"/>
                </a:lnTo>
                <a:lnTo>
                  <a:pt x="1956" y="1900"/>
                </a:lnTo>
                <a:lnTo>
                  <a:pt x="2004" y="1977"/>
                </a:lnTo>
                <a:lnTo>
                  <a:pt x="2043" y="2063"/>
                </a:lnTo>
                <a:lnTo>
                  <a:pt x="2071" y="2151"/>
                </a:lnTo>
                <a:lnTo>
                  <a:pt x="2089" y="2244"/>
                </a:lnTo>
                <a:lnTo>
                  <a:pt x="2095" y="2342"/>
                </a:lnTo>
                <a:lnTo>
                  <a:pt x="2093" y="2385"/>
                </a:lnTo>
                <a:lnTo>
                  <a:pt x="2016" y="2453"/>
                </a:lnTo>
                <a:lnTo>
                  <a:pt x="1946" y="2529"/>
                </a:lnTo>
                <a:lnTo>
                  <a:pt x="1884" y="2610"/>
                </a:lnTo>
                <a:lnTo>
                  <a:pt x="1831" y="2700"/>
                </a:lnTo>
                <a:lnTo>
                  <a:pt x="1787" y="2793"/>
                </a:lnTo>
                <a:lnTo>
                  <a:pt x="1755" y="2893"/>
                </a:lnTo>
                <a:lnTo>
                  <a:pt x="1733" y="2998"/>
                </a:lnTo>
                <a:lnTo>
                  <a:pt x="1659" y="3038"/>
                </a:lnTo>
                <a:lnTo>
                  <a:pt x="1580" y="3072"/>
                </a:lnTo>
                <a:lnTo>
                  <a:pt x="1496" y="3096"/>
                </a:lnTo>
                <a:lnTo>
                  <a:pt x="1411" y="3111"/>
                </a:lnTo>
                <a:lnTo>
                  <a:pt x="1321" y="3117"/>
                </a:lnTo>
                <a:lnTo>
                  <a:pt x="1224" y="3111"/>
                </a:lnTo>
                <a:lnTo>
                  <a:pt x="1130" y="3094"/>
                </a:lnTo>
                <a:lnTo>
                  <a:pt x="1041" y="3064"/>
                </a:lnTo>
                <a:lnTo>
                  <a:pt x="957" y="3026"/>
                </a:lnTo>
                <a:lnTo>
                  <a:pt x="877" y="2978"/>
                </a:lnTo>
                <a:lnTo>
                  <a:pt x="806" y="2920"/>
                </a:lnTo>
                <a:lnTo>
                  <a:pt x="742" y="2857"/>
                </a:lnTo>
                <a:lnTo>
                  <a:pt x="684" y="2785"/>
                </a:lnTo>
                <a:lnTo>
                  <a:pt x="637" y="2706"/>
                </a:lnTo>
                <a:lnTo>
                  <a:pt x="599" y="2622"/>
                </a:lnTo>
                <a:lnTo>
                  <a:pt x="569" y="2533"/>
                </a:lnTo>
                <a:lnTo>
                  <a:pt x="551" y="2439"/>
                </a:lnTo>
                <a:lnTo>
                  <a:pt x="545" y="2342"/>
                </a:lnTo>
                <a:lnTo>
                  <a:pt x="551" y="2244"/>
                </a:lnTo>
                <a:lnTo>
                  <a:pt x="569" y="2151"/>
                </a:lnTo>
                <a:lnTo>
                  <a:pt x="599" y="2063"/>
                </a:lnTo>
                <a:lnTo>
                  <a:pt x="637" y="1977"/>
                </a:lnTo>
                <a:lnTo>
                  <a:pt x="684" y="1900"/>
                </a:lnTo>
                <a:lnTo>
                  <a:pt x="742" y="1828"/>
                </a:lnTo>
                <a:lnTo>
                  <a:pt x="806" y="1763"/>
                </a:lnTo>
                <a:lnTo>
                  <a:pt x="877" y="1707"/>
                </a:lnTo>
                <a:lnTo>
                  <a:pt x="957" y="1659"/>
                </a:lnTo>
                <a:lnTo>
                  <a:pt x="1041" y="1619"/>
                </a:lnTo>
                <a:lnTo>
                  <a:pt x="1130" y="1592"/>
                </a:lnTo>
                <a:lnTo>
                  <a:pt x="1224" y="1574"/>
                </a:lnTo>
                <a:lnTo>
                  <a:pt x="1321" y="1568"/>
                </a:lnTo>
                <a:close/>
                <a:moveTo>
                  <a:pt x="5239" y="788"/>
                </a:moveTo>
                <a:lnTo>
                  <a:pt x="5336" y="794"/>
                </a:lnTo>
                <a:lnTo>
                  <a:pt x="5430" y="812"/>
                </a:lnTo>
                <a:lnTo>
                  <a:pt x="5519" y="840"/>
                </a:lnTo>
                <a:lnTo>
                  <a:pt x="5603" y="879"/>
                </a:lnTo>
                <a:lnTo>
                  <a:pt x="5683" y="927"/>
                </a:lnTo>
                <a:lnTo>
                  <a:pt x="5754" y="983"/>
                </a:lnTo>
                <a:lnTo>
                  <a:pt x="5818" y="1048"/>
                </a:lnTo>
                <a:lnTo>
                  <a:pt x="5876" y="1120"/>
                </a:lnTo>
                <a:lnTo>
                  <a:pt x="5923" y="1200"/>
                </a:lnTo>
                <a:lnTo>
                  <a:pt x="5961" y="1283"/>
                </a:lnTo>
                <a:lnTo>
                  <a:pt x="5991" y="1373"/>
                </a:lnTo>
                <a:lnTo>
                  <a:pt x="6007" y="1466"/>
                </a:lnTo>
                <a:lnTo>
                  <a:pt x="6013" y="1564"/>
                </a:lnTo>
                <a:lnTo>
                  <a:pt x="6007" y="1659"/>
                </a:lnTo>
                <a:lnTo>
                  <a:pt x="5991" y="1753"/>
                </a:lnTo>
                <a:lnTo>
                  <a:pt x="5961" y="1842"/>
                </a:lnTo>
                <a:lnTo>
                  <a:pt x="5923" y="1928"/>
                </a:lnTo>
                <a:lnTo>
                  <a:pt x="5876" y="2005"/>
                </a:lnTo>
                <a:lnTo>
                  <a:pt x="5818" y="2077"/>
                </a:lnTo>
                <a:lnTo>
                  <a:pt x="5754" y="2143"/>
                </a:lnTo>
                <a:lnTo>
                  <a:pt x="5683" y="2198"/>
                </a:lnTo>
                <a:lnTo>
                  <a:pt x="5603" y="2246"/>
                </a:lnTo>
                <a:lnTo>
                  <a:pt x="5519" y="2286"/>
                </a:lnTo>
                <a:lnTo>
                  <a:pt x="5430" y="2314"/>
                </a:lnTo>
                <a:lnTo>
                  <a:pt x="5336" y="2332"/>
                </a:lnTo>
                <a:lnTo>
                  <a:pt x="5239" y="2338"/>
                </a:lnTo>
                <a:lnTo>
                  <a:pt x="5153" y="2332"/>
                </a:lnTo>
                <a:lnTo>
                  <a:pt x="5068" y="2318"/>
                </a:lnTo>
                <a:lnTo>
                  <a:pt x="4988" y="2296"/>
                </a:lnTo>
                <a:lnTo>
                  <a:pt x="4913" y="2264"/>
                </a:lnTo>
                <a:lnTo>
                  <a:pt x="4897" y="2164"/>
                </a:lnTo>
                <a:lnTo>
                  <a:pt x="4871" y="2071"/>
                </a:lnTo>
                <a:lnTo>
                  <a:pt x="4837" y="1979"/>
                </a:lnTo>
                <a:lnTo>
                  <a:pt x="4793" y="1894"/>
                </a:lnTo>
                <a:lnTo>
                  <a:pt x="4741" y="1812"/>
                </a:lnTo>
                <a:lnTo>
                  <a:pt x="4682" y="1737"/>
                </a:lnTo>
                <a:lnTo>
                  <a:pt x="4616" y="1669"/>
                </a:lnTo>
                <a:lnTo>
                  <a:pt x="4544" y="1605"/>
                </a:lnTo>
                <a:lnTo>
                  <a:pt x="4465" y="1552"/>
                </a:lnTo>
                <a:lnTo>
                  <a:pt x="4473" y="1454"/>
                </a:lnTo>
                <a:lnTo>
                  <a:pt x="4491" y="1363"/>
                </a:lnTo>
                <a:lnTo>
                  <a:pt x="4521" y="1275"/>
                </a:lnTo>
                <a:lnTo>
                  <a:pt x="4558" y="1192"/>
                </a:lnTo>
                <a:lnTo>
                  <a:pt x="4608" y="1114"/>
                </a:lnTo>
                <a:lnTo>
                  <a:pt x="4664" y="1044"/>
                </a:lnTo>
                <a:lnTo>
                  <a:pt x="4730" y="981"/>
                </a:lnTo>
                <a:lnTo>
                  <a:pt x="4799" y="925"/>
                </a:lnTo>
                <a:lnTo>
                  <a:pt x="4879" y="877"/>
                </a:lnTo>
                <a:lnTo>
                  <a:pt x="4962" y="840"/>
                </a:lnTo>
                <a:lnTo>
                  <a:pt x="5050" y="812"/>
                </a:lnTo>
                <a:lnTo>
                  <a:pt x="5143" y="794"/>
                </a:lnTo>
                <a:lnTo>
                  <a:pt x="5239" y="788"/>
                </a:lnTo>
                <a:close/>
                <a:moveTo>
                  <a:pt x="2640" y="0"/>
                </a:moveTo>
                <a:lnTo>
                  <a:pt x="2740" y="6"/>
                </a:lnTo>
                <a:lnTo>
                  <a:pt x="2833" y="24"/>
                </a:lnTo>
                <a:lnTo>
                  <a:pt x="2925" y="50"/>
                </a:lnTo>
                <a:lnTo>
                  <a:pt x="3010" y="86"/>
                </a:lnTo>
                <a:lnTo>
                  <a:pt x="3092" y="131"/>
                </a:lnTo>
                <a:lnTo>
                  <a:pt x="3168" y="185"/>
                </a:lnTo>
                <a:lnTo>
                  <a:pt x="3235" y="247"/>
                </a:lnTo>
                <a:lnTo>
                  <a:pt x="3297" y="316"/>
                </a:lnTo>
                <a:lnTo>
                  <a:pt x="3351" y="390"/>
                </a:lnTo>
                <a:lnTo>
                  <a:pt x="3396" y="471"/>
                </a:lnTo>
                <a:lnTo>
                  <a:pt x="3432" y="557"/>
                </a:lnTo>
                <a:lnTo>
                  <a:pt x="3460" y="649"/>
                </a:lnTo>
                <a:lnTo>
                  <a:pt x="3476" y="744"/>
                </a:lnTo>
                <a:lnTo>
                  <a:pt x="3482" y="841"/>
                </a:lnTo>
                <a:lnTo>
                  <a:pt x="3476" y="939"/>
                </a:lnTo>
                <a:lnTo>
                  <a:pt x="3460" y="1034"/>
                </a:lnTo>
                <a:lnTo>
                  <a:pt x="3432" y="1126"/>
                </a:lnTo>
                <a:lnTo>
                  <a:pt x="3396" y="1212"/>
                </a:lnTo>
                <a:lnTo>
                  <a:pt x="3351" y="1293"/>
                </a:lnTo>
                <a:lnTo>
                  <a:pt x="3297" y="1367"/>
                </a:lnTo>
                <a:lnTo>
                  <a:pt x="3235" y="1436"/>
                </a:lnTo>
                <a:lnTo>
                  <a:pt x="3168" y="1498"/>
                </a:lnTo>
                <a:lnTo>
                  <a:pt x="3092" y="1552"/>
                </a:lnTo>
                <a:lnTo>
                  <a:pt x="3010" y="1597"/>
                </a:lnTo>
                <a:lnTo>
                  <a:pt x="2925" y="1633"/>
                </a:lnTo>
                <a:lnTo>
                  <a:pt x="2833" y="1659"/>
                </a:lnTo>
                <a:lnTo>
                  <a:pt x="2740" y="1677"/>
                </a:lnTo>
                <a:lnTo>
                  <a:pt x="2640" y="1683"/>
                </a:lnTo>
                <a:lnTo>
                  <a:pt x="2543" y="1677"/>
                </a:lnTo>
                <a:lnTo>
                  <a:pt x="2449" y="1659"/>
                </a:lnTo>
                <a:lnTo>
                  <a:pt x="2358" y="1633"/>
                </a:lnTo>
                <a:lnTo>
                  <a:pt x="2272" y="1597"/>
                </a:lnTo>
                <a:lnTo>
                  <a:pt x="2191" y="1552"/>
                </a:lnTo>
                <a:lnTo>
                  <a:pt x="2115" y="1498"/>
                </a:lnTo>
                <a:lnTo>
                  <a:pt x="2047" y="1436"/>
                </a:lnTo>
                <a:lnTo>
                  <a:pt x="1986" y="1367"/>
                </a:lnTo>
                <a:lnTo>
                  <a:pt x="1932" y="1293"/>
                </a:lnTo>
                <a:lnTo>
                  <a:pt x="1886" y="1212"/>
                </a:lnTo>
                <a:lnTo>
                  <a:pt x="1848" y="1126"/>
                </a:lnTo>
                <a:lnTo>
                  <a:pt x="1823" y="1034"/>
                </a:lnTo>
                <a:lnTo>
                  <a:pt x="1807" y="939"/>
                </a:lnTo>
                <a:lnTo>
                  <a:pt x="1801" y="841"/>
                </a:lnTo>
                <a:lnTo>
                  <a:pt x="1807" y="744"/>
                </a:lnTo>
                <a:lnTo>
                  <a:pt x="1823" y="649"/>
                </a:lnTo>
                <a:lnTo>
                  <a:pt x="1848" y="557"/>
                </a:lnTo>
                <a:lnTo>
                  <a:pt x="1886" y="471"/>
                </a:lnTo>
                <a:lnTo>
                  <a:pt x="1932" y="390"/>
                </a:lnTo>
                <a:lnTo>
                  <a:pt x="1986" y="316"/>
                </a:lnTo>
                <a:lnTo>
                  <a:pt x="2047" y="247"/>
                </a:lnTo>
                <a:lnTo>
                  <a:pt x="2115" y="185"/>
                </a:lnTo>
                <a:lnTo>
                  <a:pt x="2191" y="131"/>
                </a:lnTo>
                <a:lnTo>
                  <a:pt x="2272" y="86"/>
                </a:lnTo>
                <a:lnTo>
                  <a:pt x="2358" y="50"/>
                </a:lnTo>
                <a:lnTo>
                  <a:pt x="2449" y="24"/>
                </a:lnTo>
                <a:lnTo>
                  <a:pt x="2543" y="6"/>
                </a:lnTo>
                <a:lnTo>
                  <a:pt x="2640" y="0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19" name="TextBox 118">
            <a:extLst>
              <a:ext uri="{FF2B5EF4-FFF2-40B4-BE49-F238E27FC236}">
                <a16:creationId xmlns:a16="http://schemas.microsoft.com/office/drawing/2014/main" id="{BC2377E4-9537-4646-93BD-78FA67C9D1F3}"/>
              </a:ext>
            </a:extLst>
          </p:cNvPr>
          <p:cNvSpPr txBox="1"/>
          <p:nvPr/>
        </p:nvSpPr>
        <p:spPr>
          <a:xfrm rot="16200000">
            <a:off x="3667410" y="3046504"/>
            <a:ext cx="37687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Human Capital Management </a:t>
            </a:r>
            <a:endParaRPr lang="en-FJ" sz="2000" dirty="0"/>
          </a:p>
        </p:txBody>
      </p:sp>
      <p:pic>
        <p:nvPicPr>
          <p:cNvPr id="126" name="Graphic 125" descr="Footprint">
            <a:extLst>
              <a:ext uri="{FF2B5EF4-FFF2-40B4-BE49-F238E27FC236}">
                <a16:creationId xmlns:a16="http://schemas.microsoft.com/office/drawing/2014/main" id="{C684E372-0126-41AA-B5C4-C28345A3B79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6451622" y="1281146"/>
            <a:ext cx="637699" cy="637699"/>
          </a:xfrm>
          <a:prstGeom prst="rect">
            <a:avLst/>
          </a:prstGeom>
        </p:spPr>
      </p:pic>
      <p:sp>
        <p:nvSpPr>
          <p:cNvPr id="127" name="TextBox 126">
            <a:extLst>
              <a:ext uri="{FF2B5EF4-FFF2-40B4-BE49-F238E27FC236}">
                <a16:creationId xmlns:a16="http://schemas.microsoft.com/office/drawing/2014/main" id="{515BFFC9-1108-4883-9AC6-E1F0E7D03119}"/>
              </a:ext>
            </a:extLst>
          </p:cNvPr>
          <p:cNvSpPr txBox="1"/>
          <p:nvPr/>
        </p:nvSpPr>
        <p:spPr>
          <a:xfrm rot="16200000">
            <a:off x="5639153" y="1925514"/>
            <a:ext cx="22713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Help-Desk</a:t>
            </a:r>
            <a:endParaRPr lang="en-FJ" sz="2000" dirty="0"/>
          </a:p>
        </p:txBody>
      </p:sp>
      <p:sp>
        <p:nvSpPr>
          <p:cNvPr id="140" name="Freeform 5">
            <a:extLst>
              <a:ext uri="{FF2B5EF4-FFF2-40B4-BE49-F238E27FC236}">
                <a16:creationId xmlns:a16="http://schemas.microsoft.com/office/drawing/2014/main" id="{8B3E8532-45A6-4F8A-9401-877B2C60C99A}"/>
              </a:ext>
            </a:extLst>
          </p:cNvPr>
          <p:cNvSpPr>
            <a:spLocks noEditPoints="1"/>
          </p:cNvSpPr>
          <p:nvPr/>
        </p:nvSpPr>
        <p:spPr bwMode="auto">
          <a:xfrm flipH="1">
            <a:off x="7627091" y="1339030"/>
            <a:ext cx="459860" cy="400397"/>
          </a:xfrm>
          <a:custGeom>
            <a:avLst/>
            <a:gdLst>
              <a:gd name="T0" fmla="*/ 97 w 106"/>
              <a:gd name="T1" fmla="*/ 74 h 89"/>
              <a:gd name="T2" fmla="*/ 106 w 106"/>
              <a:gd name="T3" fmla="*/ 65 h 89"/>
              <a:gd name="T4" fmla="*/ 106 w 106"/>
              <a:gd name="T5" fmla="*/ 9 h 89"/>
              <a:gd name="T6" fmla="*/ 97 w 106"/>
              <a:gd name="T7" fmla="*/ 0 h 89"/>
              <a:gd name="T8" fmla="*/ 48 w 106"/>
              <a:gd name="T9" fmla="*/ 0 h 89"/>
              <a:gd name="T10" fmla="*/ 39 w 106"/>
              <a:gd name="T11" fmla="*/ 9 h 89"/>
              <a:gd name="T12" fmla="*/ 39 w 106"/>
              <a:gd name="T13" fmla="*/ 18 h 89"/>
              <a:gd name="T14" fmla="*/ 26 w 106"/>
              <a:gd name="T15" fmla="*/ 18 h 89"/>
              <a:gd name="T16" fmla="*/ 18 w 106"/>
              <a:gd name="T17" fmla="*/ 21 h 89"/>
              <a:gd name="T18" fmla="*/ 7 w 106"/>
              <a:gd name="T19" fmla="*/ 33 h 89"/>
              <a:gd name="T20" fmla="*/ 4 w 106"/>
              <a:gd name="T21" fmla="*/ 40 h 89"/>
              <a:gd name="T22" fmla="*/ 4 w 106"/>
              <a:gd name="T23" fmla="*/ 63 h 89"/>
              <a:gd name="T24" fmla="*/ 0 w 106"/>
              <a:gd name="T25" fmla="*/ 68 h 89"/>
              <a:gd name="T26" fmla="*/ 5 w 106"/>
              <a:gd name="T27" fmla="*/ 74 h 89"/>
              <a:gd name="T28" fmla="*/ 13 w 106"/>
              <a:gd name="T29" fmla="*/ 74 h 89"/>
              <a:gd name="T30" fmla="*/ 29 w 106"/>
              <a:gd name="T31" fmla="*/ 89 h 89"/>
              <a:gd name="T32" fmla="*/ 46 w 106"/>
              <a:gd name="T33" fmla="*/ 74 h 89"/>
              <a:gd name="T34" fmla="*/ 62 w 106"/>
              <a:gd name="T35" fmla="*/ 74 h 89"/>
              <a:gd name="T36" fmla="*/ 78 w 106"/>
              <a:gd name="T37" fmla="*/ 89 h 89"/>
              <a:gd name="T38" fmla="*/ 95 w 106"/>
              <a:gd name="T39" fmla="*/ 74 h 89"/>
              <a:gd name="T40" fmla="*/ 97 w 106"/>
              <a:gd name="T41" fmla="*/ 74 h 89"/>
              <a:gd name="T42" fmla="*/ 35 w 106"/>
              <a:gd name="T43" fmla="*/ 73 h 89"/>
              <a:gd name="T44" fmla="*/ 29 w 106"/>
              <a:gd name="T45" fmla="*/ 78 h 89"/>
              <a:gd name="T46" fmla="*/ 24 w 106"/>
              <a:gd name="T47" fmla="*/ 73 h 89"/>
              <a:gd name="T48" fmla="*/ 29 w 106"/>
              <a:gd name="T49" fmla="*/ 67 h 89"/>
              <a:gd name="T50" fmla="*/ 35 w 106"/>
              <a:gd name="T51" fmla="*/ 73 h 89"/>
              <a:gd name="T52" fmla="*/ 84 w 106"/>
              <a:gd name="T53" fmla="*/ 73 h 89"/>
              <a:gd name="T54" fmla="*/ 78 w 106"/>
              <a:gd name="T55" fmla="*/ 78 h 89"/>
              <a:gd name="T56" fmla="*/ 73 w 106"/>
              <a:gd name="T57" fmla="*/ 73 h 89"/>
              <a:gd name="T58" fmla="*/ 78 w 106"/>
              <a:gd name="T59" fmla="*/ 67 h 89"/>
              <a:gd name="T60" fmla="*/ 84 w 106"/>
              <a:gd name="T61" fmla="*/ 73 h 89"/>
              <a:gd name="T62" fmla="*/ 15 w 106"/>
              <a:gd name="T63" fmla="*/ 47 h 89"/>
              <a:gd name="T64" fmla="*/ 15 w 106"/>
              <a:gd name="T65" fmla="*/ 41 h 89"/>
              <a:gd name="T66" fmla="*/ 18 w 106"/>
              <a:gd name="T67" fmla="*/ 37 h 89"/>
              <a:gd name="T68" fmla="*/ 22 w 106"/>
              <a:gd name="T69" fmla="*/ 32 h 89"/>
              <a:gd name="T70" fmla="*/ 27 w 106"/>
              <a:gd name="T71" fmla="*/ 29 h 89"/>
              <a:gd name="T72" fmla="*/ 39 w 106"/>
              <a:gd name="T73" fmla="*/ 29 h 89"/>
              <a:gd name="T74" fmla="*/ 39 w 106"/>
              <a:gd name="T75" fmla="*/ 47 h 89"/>
              <a:gd name="T76" fmla="*/ 15 w 106"/>
              <a:gd name="T77" fmla="*/ 47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106" h="89">
                <a:moveTo>
                  <a:pt x="97" y="74"/>
                </a:moveTo>
                <a:cubicBezTo>
                  <a:pt x="102" y="74"/>
                  <a:pt x="106" y="70"/>
                  <a:pt x="106" y="65"/>
                </a:cubicBezTo>
                <a:cubicBezTo>
                  <a:pt x="106" y="9"/>
                  <a:pt x="106" y="9"/>
                  <a:pt x="106" y="9"/>
                </a:cubicBezTo>
                <a:cubicBezTo>
                  <a:pt x="106" y="4"/>
                  <a:pt x="102" y="0"/>
                  <a:pt x="97" y="0"/>
                </a:cubicBezTo>
                <a:cubicBezTo>
                  <a:pt x="48" y="0"/>
                  <a:pt x="48" y="0"/>
                  <a:pt x="48" y="0"/>
                </a:cubicBezTo>
                <a:cubicBezTo>
                  <a:pt x="43" y="0"/>
                  <a:pt x="39" y="4"/>
                  <a:pt x="39" y="9"/>
                </a:cubicBezTo>
                <a:cubicBezTo>
                  <a:pt x="39" y="18"/>
                  <a:pt x="39" y="18"/>
                  <a:pt x="39" y="18"/>
                </a:cubicBezTo>
                <a:cubicBezTo>
                  <a:pt x="26" y="18"/>
                  <a:pt x="26" y="18"/>
                  <a:pt x="26" y="18"/>
                </a:cubicBezTo>
                <a:cubicBezTo>
                  <a:pt x="23" y="18"/>
                  <a:pt x="20" y="19"/>
                  <a:pt x="18" y="21"/>
                </a:cubicBezTo>
                <a:cubicBezTo>
                  <a:pt x="7" y="33"/>
                  <a:pt x="7" y="33"/>
                  <a:pt x="7" y="33"/>
                </a:cubicBezTo>
                <a:cubicBezTo>
                  <a:pt x="5" y="35"/>
                  <a:pt x="4" y="37"/>
                  <a:pt x="4" y="40"/>
                </a:cubicBezTo>
                <a:cubicBezTo>
                  <a:pt x="4" y="63"/>
                  <a:pt x="4" y="63"/>
                  <a:pt x="4" y="63"/>
                </a:cubicBezTo>
                <a:cubicBezTo>
                  <a:pt x="1" y="63"/>
                  <a:pt x="0" y="65"/>
                  <a:pt x="0" y="68"/>
                </a:cubicBezTo>
                <a:cubicBezTo>
                  <a:pt x="0" y="71"/>
                  <a:pt x="2" y="74"/>
                  <a:pt x="5" y="74"/>
                </a:cubicBezTo>
                <a:cubicBezTo>
                  <a:pt x="13" y="74"/>
                  <a:pt x="13" y="74"/>
                  <a:pt x="13" y="74"/>
                </a:cubicBezTo>
                <a:cubicBezTo>
                  <a:pt x="13" y="82"/>
                  <a:pt x="21" y="89"/>
                  <a:pt x="29" y="89"/>
                </a:cubicBezTo>
                <a:cubicBezTo>
                  <a:pt x="38" y="89"/>
                  <a:pt x="46" y="82"/>
                  <a:pt x="46" y="74"/>
                </a:cubicBezTo>
                <a:cubicBezTo>
                  <a:pt x="62" y="74"/>
                  <a:pt x="62" y="74"/>
                  <a:pt x="62" y="74"/>
                </a:cubicBezTo>
                <a:cubicBezTo>
                  <a:pt x="62" y="82"/>
                  <a:pt x="69" y="89"/>
                  <a:pt x="78" y="89"/>
                </a:cubicBezTo>
                <a:cubicBezTo>
                  <a:pt x="87" y="89"/>
                  <a:pt x="94" y="82"/>
                  <a:pt x="95" y="74"/>
                </a:cubicBezTo>
                <a:lnTo>
                  <a:pt x="97" y="74"/>
                </a:lnTo>
                <a:close/>
                <a:moveTo>
                  <a:pt x="35" y="73"/>
                </a:moveTo>
                <a:cubicBezTo>
                  <a:pt x="35" y="76"/>
                  <a:pt x="33" y="78"/>
                  <a:pt x="29" y="78"/>
                </a:cubicBezTo>
                <a:cubicBezTo>
                  <a:pt x="26" y="78"/>
                  <a:pt x="24" y="76"/>
                  <a:pt x="24" y="73"/>
                </a:cubicBezTo>
                <a:cubicBezTo>
                  <a:pt x="24" y="69"/>
                  <a:pt x="26" y="67"/>
                  <a:pt x="29" y="67"/>
                </a:cubicBezTo>
                <a:cubicBezTo>
                  <a:pt x="33" y="67"/>
                  <a:pt x="35" y="69"/>
                  <a:pt x="35" y="73"/>
                </a:cubicBezTo>
                <a:close/>
                <a:moveTo>
                  <a:pt x="84" y="73"/>
                </a:moveTo>
                <a:cubicBezTo>
                  <a:pt x="84" y="76"/>
                  <a:pt x="81" y="78"/>
                  <a:pt x="78" y="78"/>
                </a:cubicBezTo>
                <a:cubicBezTo>
                  <a:pt x="75" y="78"/>
                  <a:pt x="73" y="76"/>
                  <a:pt x="73" y="73"/>
                </a:cubicBezTo>
                <a:cubicBezTo>
                  <a:pt x="73" y="69"/>
                  <a:pt x="75" y="67"/>
                  <a:pt x="78" y="67"/>
                </a:cubicBezTo>
                <a:cubicBezTo>
                  <a:pt x="81" y="67"/>
                  <a:pt x="84" y="69"/>
                  <a:pt x="84" y="73"/>
                </a:cubicBezTo>
                <a:close/>
                <a:moveTo>
                  <a:pt x="15" y="47"/>
                </a:moveTo>
                <a:cubicBezTo>
                  <a:pt x="15" y="41"/>
                  <a:pt x="15" y="41"/>
                  <a:pt x="15" y="41"/>
                </a:cubicBezTo>
                <a:cubicBezTo>
                  <a:pt x="15" y="39"/>
                  <a:pt x="16" y="38"/>
                  <a:pt x="18" y="37"/>
                </a:cubicBezTo>
                <a:cubicBezTo>
                  <a:pt x="22" y="32"/>
                  <a:pt x="22" y="32"/>
                  <a:pt x="22" y="32"/>
                </a:cubicBezTo>
                <a:cubicBezTo>
                  <a:pt x="24" y="30"/>
                  <a:pt x="25" y="29"/>
                  <a:pt x="27" y="29"/>
                </a:cubicBezTo>
                <a:cubicBezTo>
                  <a:pt x="39" y="29"/>
                  <a:pt x="39" y="29"/>
                  <a:pt x="39" y="29"/>
                </a:cubicBezTo>
                <a:cubicBezTo>
                  <a:pt x="39" y="47"/>
                  <a:pt x="39" y="47"/>
                  <a:pt x="39" y="47"/>
                </a:cubicBezTo>
                <a:lnTo>
                  <a:pt x="15" y="47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2" name="TextBox 151">
            <a:extLst>
              <a:ext uri="{FF2B5EF4-FFF2-40B4-BE49-F238E27FC236}">
                <a16:creationId xmlns:a16="http://schemas.microsoft.com/office/drawing/2014/main" id="{15083B92-59DB-457C-B580-41904B50196B}"/>
              </a:ext>
            </a:extLst>
          </p:cNvPr>
          <p:cNvSpPr txBox="1"/>
          <p:nvPr/>
        </p:nvSpPr>
        <p:spPr>
          <a:xfrm rot="16200000">
            <a:off x="6688544" y="2833124"/>
            <a:ext cx="22713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Fleet Management</a:t>
            </a:r>
            <a:endParaRPr lang="en-FJ" sz="2000" dirty="0"/>
          </a:p>
        </p:txBody>
      </p:sp>
      <p:sp>
        <p:nvSpPr>
          <p:cNvPr id="177" name="TextBox 176">
            <a:extLst>
              <a:ext uri="{FF2B5EF4-FFF2-40B4-BE49-F238E27FC236}">
                <a16:creationId xmlns:a16="http://schemas.microsoft.com/office/drawing/2014/main" id="{E193D730-F4D1-417B-A86F-D2B30462E07D}"/>
              </a:ext>
            </a:extLst>
          </p:cNvPr>
          <p:cNvSpPr txBox="1"/>
          <p:nvPr/>
        </p:nvSpPr>
        <p:spPr>
          <a:xfrm rot="16200000">
            <a:off x="7405273" y="2704428"/>
            <a:ext cx="303182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Service Management</a:t>
            </a:r>
            <a:endParaRPr lang="en-FJ" sz="2000" dirty="0"/>
          </a:p>
        </p:txBody>
      </p:sp>
      <p:pic>
        <p:nvPicPr>
          <p:cNvPr id="179" name="Graphic 178" descr="Tools">
            <a:extLst>
              <a:ext uri="{FF2B5EF4-FFF2-40B4-BE49-F238E27FC236}">
                <a16:creationId xmlns:a16="http://schemas.microsoft.com/office/drawing/2014/main" id="{1032A937-936B-4EF9-B07C-4B766845B272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8755467" y="1347767"/>
            <a:ext cx="423916" cy="423916"/>
          </a:xfrm>
          <a:prstGeom prst="rect">
            <a:avLst/>
          </a:prstGeom>
        </p:spPr>
      </p:pic>
      <p:sp>
        <p:nvSpPr>
          <p:cNvPr id="183" name="TextBox 182">
            <a:extLst>
              <a:ext uri="{FF2B5EF4-FFF2-40B4-BE49-F238E27FC236}">
                <a16:creationId xmlns:a16="http://schemas.microsoft.com/office/drawing/2014/main" id="{81DDDE6C-1706-4C12-96BE-F530875D74D9}"/>
              </a:ext>
            </a:extLst>
          </p:cNvPr>
          <p:cNvSpPr txBox="1"/>
          <p:nvPr/>
        </p:nvSpPr>
        <p:spPr>
          <a:xfrm rot="16200000">
            <a:off x="8542658" y="1317209"/>
            <a:ext cx="303182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Judicial </a:t>
            </a:r>
            <a:endParaRPr lang="en-FJ" sz="20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B15F70F-81AD-4D81-9E07-ED4ACE0DDD24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771338" y="1298770"/>
            <a:ext cx="607470" cy="631449"/>
          </a:xfrm>
          <a:prstGeom prst="rect">
            <a:avLst/>
          </a:prstGeom>
        </p:spPr>
      </p:pic>
      <p:sp>
        <p:nvSpPr>
          <p:cNvPr id="91" name="TextBox 90">
            <a:extLst>
              <a:ext uri="{FF2B5EF4-FFF2-40B4-BE49-F238E27FC236}">
                <a16:creationId xmlns:a16="http://schemas.microsoft.com/office/drawing/2014/main" id="{8642B33A-D35E-403B-AA78-F3E5BBAAF5AF}"/>
              </a:ext>
            </a:extLst>
          </p:cNvPr>
          <p:cNvSpPr txBox="1"/>
          <p:nvPr/>
        </p:nvSpPr>
        <p:spPr>
          <a:xfrm rot="16200000">
            <a:off x="9773789" y="1414438"/>
            <a:ext cx="303182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Medical </a:t>
            </a:r>
            <a:endParaRPr lang="en-FJ" sz="2000" dirty="0"/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7235FD89-D9FB-413B-8E51-F393172F2EBB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83" name="Picture 82" descr="IBIS logo.png">
            <a:extLst>
              <a:ext uri="{FF2B5EF4-FFF2-40B4-BE49-F238E27FC236}">
                <a16:creationId xmlns:a16="http://schemas.microsoft.com/office/drawing/2014/main" id="{34A210B5-E595-4DEA-884D-E9088F8235BE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87" name="Rectangle 86">
            <a:extLst>
              <a:ext uri="{FF2B5EF4-FFF2-40B4-BE49-F238E27FC236}">
                <a16:creationId xmlns:a16="http://schemas.microsoft.com/office/drawing/2014/main" id="{847F39A3-E68A-4599-ABAD-60D6895F5E25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6A9294F-0412-4BA8-9C62-D28B0DD1BE4F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0975421" y="1329342"/>
            <a:ext cx="597057" cy="587965"/>
          </a:xfrm>
          <a:prstGeom prst="rect">
            <a:avLst/>
          </a:prstGeom>
        </p:spPr>
      </p:pic>
      <p:sp>
        <p:nvSpPr>
          <p:cNvPr id="144" name="Rectangle: Rounded Corners 143">
            <a:extLst>
              <a:ext uri="{FF2B5EF4-FFF2-40B4-BE49-F238E27FC236}">
                <a16:creationId xmlns:a16="http://schemas.microsoft.com/office/drawing/2014/main" id="{0B4AEF36-3F6A-41F8-AB90-1C64A13FA335}"/>
              </a:ext>
            </a:extLst>
          </p:cNvPr>
          <p:cNvSpPr/>
          <p:nvPr/>
        </p:nvSpPr>
        <p:spPr>
          <a:xfrm>
            <a:off x="376914" y="1190004"/>
            <a:ext cx="857127" cy="4113115"/>
          </a:xfrm>
          <a:prstGeom prst="roundRect">
            <a:avLst>
              <a:gd name="adj" fmla="val 47436"/>
            </a:avLst>
          </a:prstGeom>
          <a:solidFill>
            <a:schemeClr val="bg1"/>
          </a:solidFill>
          <a:ln>
            <a:noFill/>
          </a:ln>
          <a:effectLst>
            <a:outerShdw blurRad="190500" dist="889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grpSp>
        <p:nvGrpSpPr>
          <p:cNvPr id="145" name="Group 144">
            <a:extLst>
              <a:ext uri="{FF2B5EF4-FFF2-40B4-BE49-F238E27FC236}">
                <a16:creationId xmlns:a16="http://schemas.microsoft.com/office/drawing/2014/main" id="{0BAD3440-03CA-4462-B07B-7F07FEF0F3DF}"/>
              </a:ext>
            </a:extLst>
          </p:cNvPr>
          <p:cNvGrpSpPr/>
          <p:nvPr/>
        </p:nvGrpSpPr>
        <p:grpSpPr>
          <a:xfrm>
            <a:off x="527764" y="1319025"/>
            <a:ext cx="538520" cy="554174"/>
            <a:chOff x="890588" y="2374900"/>
            <a:chExt cx="681038" cy="654050"/>
          </a:xfrm>
          <a:solidFill>
            <a:schemeClr val="accent6">
              <a:lumMod val="75000"/>
            </a:schemeClr>
          </a:solidFill>
        </p:grpSpPr>
        <p:sp>
          <p:nvSpPr>
            <p:cNvPr id="146" name="Freeform 175">
              <a:extLst>
                <a:ext uri="{FF2B5EF4-FFF2-40B4-BE49-F238E27FC236}">
                  <a16:creationId xmlns:a16="http://schemas.microsoft.com/office/drawing/2014/main" id="{C2C816BE-9512-4634-A4F8-DC1EC0A6D99B}"/>
                </a:ext>
              </a:extLst>
            </p:cNvPr>
            <p:cNvSpPr>
              <a:spLocks/>
            </p:cNvSpPr>
            <p:nvPr/>
          </p:nvSpPr>
          <p:spPr bwMode="auto">
            <a:xfrm>
              <a:off x="989013" y="2462213"/>
              <a:ext cx="157163" cy="152400"/>
            </a:xfrm>
            <a:custGeom>
              <a:avLst/>
              <a:gdLst>
                <a:gd name="T0" fmla="*/ 311 w 791"/>
                <a:gd name="T1" fmla="*/ 0 h 769"/>
                <a:gd name="T2" fmla="*/ 353 w 791"/>
                <a:gd name="T3" fmla="*/ 3 h 769"/>
                <a:gd name="T4" fmla="*/ 393 w 791"/>
                <a:gd name="T5" fmla="*/ 11 h 769"/>
                <a:gd name="T6" fmla="*/ 431 w 791"/>
                <a:gd name="T7" fmla="*/ 24 h 769"/>
                <a:gd name="T8" fmla="*/ 467 w 791"/>
                <a:gd name="T9" fmla="*/ 42 h 769"/>
                <a:gd name="T10" fmla="*/ 500 w 791"/>
                <a:gd name="T11" fmla="*/ 64 h 769"/>
                <a:gd name="T12" fmla="*/ 530 w 791"/>
                <a:gd name="T13" fmla="*/ 90 h 769"/>
                <a:gd name="T14" fmla="*/ 556 w 791"/>
                <a:gd name="T15" fmla="*/ 121 h 769"/>
                <a:gd name="T16" fmla="*/ 578 w 791"/>
                <a:gd name="T17" fmla="*/ 153 h 769"/>
                <a:gd name="T18" fmla="*/ 596 w 791"/>
                <a:gd name="T19" fmla="*/ 189 h 769"/>
                <a:gd name="T20" fmla="*/ 610 w 791"/>
                <a:gd name="T21" fmla="*/ 227 h 769"/>
                <a:gd name="T22" fmla="*/ 618 w 791"/>
                <a:gd name="T23" fmla="*/ 268 h 769"/>
                <a:gd name="T24" fmla="*/ 620 w 791"/>
                <a:gd name="T25" fmla="*/ 310 h 769"/>
                <a:gd name="T26" fmla="*/ 618 w 791"/>
                <a:gd name="T27" fmla="*/ 350 h 769"/>
                <a:gd name="T28" fmla="*/ 610 w 791"/>
                <a:gd name="T29" fmla="*/ 388 h 769"/>
                <a:gd name="T30" fmla="*/ 597 w 791"/>
                <a:gd name="T31" fmla="*/ 424 h 769"/>
                <a:gd name="T32" fmla="*/ 581 w 791"/>
                <a:gd name="T33" fmla="*/ 458 h 769"/>
                <a:gd name="T34" fmla="*/ 791 w 791"/>
                <a:gd name="T35" fmla="*/ 656 h 769"/>
                <a:gd name="T36" fmla="*/ 752 w 791"/>
                <a:gd name="T37" fmla="*/ 691 h 769"/>
                <a:gd name="T38" fmla="*/ 716 w 791"/>
                <a:gd name="T39" fmla="*/ 729 h 769"/>
                <a:gd name="T40" fmla="*/ 683 w 791"/>
                <a:gd name="T41" fmla="*/ 769 h 769"/>
                <a:gd name="T42" fmla="*/ 474 w 791"/>
                <a:gd name="T43" fmla="*/ 572 h 769"/>
                <a:gd name="T44" fmla="*/ 437 w 791"/>
                <a:gd name="T45" fmla="*/ 592 h 769"/>
                <a:gd name="T46" fmla="*/ 397 w 791"/>
                <a:gd name="T47" fmla="*/ 607 h 769"/>
                <a:gd name="T48" fmla="*/ 355 w 791"/>
                <a:gd name="T49" fmla="*/ 616 h 769"/>
                <a:gd name="T50" fmla="*/ 311 w 791"/>
                <a:gd name="T51" fmla="*/ 619 h 769"/>
                <a:gd name="T52" fmla="*/ 269 w 791"/>
                <a:gd name="T53" fmla="*/ 617 h 769"/>
                <a:gd name="T54" fmla="*/ 228 w 791"/>
                <a:gd name="T55" fmla="*/ 609 h 769"/>
                <a:gd name="T56" fmla="*/ 190 w 791"/>
                <a:gd name="T57" fmla="*/ 595 h 769"/>
                <a:gd name="T58" fmla="*/ 154 w 791"/>
                <a:gd name="T59" fmla="*/ 577 h 769"/>
                <a:gd name="T60" fmla="*/ 120 w 791"/>
                <a:gd name="T61" fmla="*/ 555 h 769"/>
                <a:gd name="T62" fmla="*/ 91 w 791"/>
                <a:gd name="T63" fmla="*/ 529 h 769"/>
                <a:gd name="T64" fmla="*/ 65 w 791"/>
                <a:gd name="T65" fmla="*/ 500 h 769"/>
                <a:gd name="T66" fmla="*/ 43 w 791"/>
                <a:gd name="T67" fmla="*/ 466 h 769"/>
                <a:gd name="T68" fmla="*/ 25 w 791"/>
                <a:gd name="T69" fmla="*/ 430 h 769"/>
                <a:gd name="T70" fmla="*/ 11 w 791"/>
                <a:gd name="T71" fmla="*/ 392 h 769"/>
                <a:gd name="T72" fmla="*/ 4 w 791"/>
                <a:gd name="T73" fmla="*/ 352 h 769"/>
                <a:gd name="T74" fmla="*/ 0 w 791"/>
                <a:gd name="T75" fmla="*/ 310 h 769"/>
                <a:gd name="T76" fmla="*/ 4 w 791"/>
                <a:gd name="T77" fmla="*/ 268 h 769"/>
                <a:gd name="T78" fmla="*/ 11 w 791"/>
                <a:gd name="T79" fmla="*/ 227 h 769"/>
                <a:gd name="T80" fmla="*/ 25 w 791"/>
                <a:gd name="T81" fmla="*/ 189 h 769"/>
                <a:gd name="T82" fmla="*/ 43 w 791"/>
                <a:gd name="T83" fmla="*/ 153 h 769"/>
                <a:gd name="T84" fmla="*/ 65 w 791"/>
                <a:gd name="T85" fmla="*/ 121 h 769"/>
                <a:gd name="T86" fmla="*/ 91 w 791"/>
                <a:gd name="T87" fmla="*/ 90 h 769"/>
                <a:gd name="T88" fmla="*/ 120 w 791"/>
                <a:gd name="T89" fmla="*/ 64 h 769"/>
                <a:gd name="T90" fmla="*/ 154 w 791"/>
                <a:gd name="T91" fmla="*/ 42 h 769"/>
                <a:gd name="T92" fmla="*/ 190 w 791"/>
                <a:gd name="T93" fmla="*/ 24 h 769"/>
                <a:gd name="T94" fmla="*/ 228 w 791"/>
                <a:gd name="T95" fmla="*/ 11 h 769"/>
                <a:gd name="T96" fmla="*/ 269 w 791"/>
                <a:gd name="T97" fmla="*/ 3 h 769"/>
                <a:gd name="T98" fmla="*/ 311 w 791"/>
                <a:gd name="T99" fmla="*/ 0 h 7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791" h="769">
                  <a:moveTo>
                    <a:pt x="311" y="0"/>
                  </a:moveTo>
                  <a:lnTo>
                    <a:pt x="353" y="3"/>
                  </a:lnTo>
                  <a:lnTo>
                    <a:pt x="393" y="11"/>
                  </a:lnTo>
                  <a:lnTo>
                    <a:pt x="431" y="24"/>
                  </a:lnTo>
                  <a:lnTo>
                    <a:pt x="467" y="42"/>
                  </a:lnTo>
                  <a:lnTo>
                    <a:pt x="500" y="64"/>
                  </a:lnTo>
                  <a:lnTo>
                    <a:pt x="530" y="90"/>
                  </a:lnTo>
                  <a:lnTo>
                    <a:pt x="556" y="121"/>
                  </a:lnTo>
                  <a:lnTo>
                    <a:pt x="578" y="153"/>
                  </a:lnTo>
                  <a:lnTo>
                    <a:pt x="596" y="189"/>
                  </a:lnTo>
                  <a:lnTo>
                    <a:pt x="610" y="227"/>
                  </a:lnTo>
                  <a:lnTo>
                    <a:pt x="618" y="268"/>
                  </a:lnTo>
                  <a:lnTo>
                    <a:pt x="620" y="310"/>
                  </a:lnTo>
                  <a:lnTo>
                    <a:pt x="618" y="350"/>
                  </a:lnTo>
                  <a:lnTo>
                    <a:pt x="610" y="388"/>
                  </a:lnTo>
                  <a:lnTo>
                    <a:pt x="597" y="424"/>
                  </a:lnTo>
                  <a:lnTo>
                    <a:pt x="581" y="458"/>
                  </a:lnTo>
                  <a:lnTo>
                    <a:pt x="791" y="656"/>
                  </a:lnTo>
                  <a:lnTo>
                    <a:pt x="752" y="691"/>
                  </a:lnTo>
                  <a:lnTo>
                    <a:pt x="716" y="729"/>
                  </a:lnTo>
                  <a:lnTo>
                    <a:pt x="683" y="769"/>
                  </a:lnTo>
                  <a:lnTo>
                    <a:pt x="474" y="572"/>
                  </a:lnTo>
                  <a:lnTo>
                    <a:pt x="437" y="592"/>
                  </a:lnTo>
                  <a:lnTo>
                    <a:pt x="397" y="607"/>
                  </a:lnTo>
                  <a:lnTo>
                    <a:pt x="355" y="616"/>
                  </a:lnTo>
                  <a:lnTo>
                    <a:pt x="311" y="619"/>
                  </a:lnTo>
                  <a:lnTo>
                    <a:pt x="269" y="617"/>
                  </a:lnTo>
                  <a:lnTo>
                    <a:pt x="228" y="609"/>
                  </a:lnTo>
                  <a:lnTo>
                    <a:pt x="190" y="595"/>
                  </a:lnTo>
                  <a:lnTo>
                    <a:pt x="154" y="577"/>
                  </a:lnTo>
                  <a:lnTo>
                    <a:pt x="120" y="555"/>
                  </a:lnTo>
                  <a:lnTo>
                    <a:pt x="91" y="529"/>
                  </a:lnTo>
                  <a:lnTo>
                    <a:pt x="65" y="500"/>
                  </a:lnTo>
                  <a:lnTo>
                    <a:pt x="43" y="466"/>
                  </a:lnTo>
                  <a:lnTo>
                    <a:pt x="25" y="430"/>
                  </a:lnTo>
                  <a:lnTo>
                    <a:pt x="11" y="392"/>
                  </a:lnTo>
                  <a:lnTo>
                    <a:pt x="4" y="352"/>
                  </a:lnTo>
                  <a:lnTo>
                    <a:pt x="0" y="310"/>
                  </a:lnTo>
                  <a:lnTo>
                    <a:pt x="4" y="268"/>
                  </a:lnTo>
                  <a:lnTo>
                    <a:pt x="11" y="227"/>
                  </a:lnTo>
                  <a:lnTo>
                    <a:pt x="25" y="189"/>
                  </a:lnTo>
                  <a:lnTo>
                    <a:pt x="43" y="153"/>
                  </a:lnTo>
                  <a:lnTo>
                    <a:pt x="65" y="121"/>
                  </a:lnTo>
                  <a:lnTo>
                    <a:pt x="91" y="90"/>
                  </a:lnTo>
                  <a:lnTo>
                    <a:pt x="120" y="64"/>
                  </a:lnTo>
                  <a:lnTo>
                    <a:pt x="154" y="42"/>
                  </a:lnTo>
                  <a:lnTo>
                    <a:pt x="190" y="24"/>
                  </a:lnTo>
                  <a:lnTo>
                    <a:pt x="228" y="11"/>
                  </a:lnTo>
                  <a:lnTo>
                    <a:pt x="269" y="3"/>
                  </a:lnTo>
                  <a:lnTo>
                    <a:pt x="31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7" name="Freeform 176">
              <a:extLst>
                <a:ext uri="{FF2B5EF4-FFF2-40B4-BE49-F238E27FC236}">
                  <a16:creationId xmlns:a16="http://schemas.microsoft.com/office/drawing/2014/main" id="{FB7EFC70-7EFE-4A41-BA11-4E617D3AA96A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3813" y="2374900"/>
              <a:ext cx="160338" cy="212725"/>
            </a:xfrm>
            <a:custGeom>
              <a:avLst/>
              <a:gdLst>
                <a:gd name="T0" fmla="*/ 497 w 808"/>
                <a:gd name="T1" fmla="*/ 0 h 1074"/>
                <a:gd name="T2" fmla="*/ 497 w 808"/>
                <a:gd name="T3" fmla="*/ 0 h 1074"/>
                <a:gd name="T4" fmla="*/ 539 w 808"/>
                <a:gd name="T5" fmla="*/ 3 h 1074"/>
                <a:gd name="T6" fmla="*/ 579 w 808"/>
                <a:gd name="T7" fmla="*/ 11 h 1074"/>
                <a:gd name="T8" fmla="*/ 618 w 808"/>
                <a:gd name="T9" fmla="*/ 25 h 1074"/>
                <a:gd name="T10" fmla="*/ 654 w 808"/>
                <a:gd name="T11" fmla="*/ 43 h 1074"/>
                <a:gd name="T12" fmla="*/ 687 w 808"/>
                <a:gd name="T13" fmla="*/ 65 h 1074"/>
                <a:gd name="T14" fmla="*/ 716 w 808"/>
                <a:gd name="T15" fmla="*/ 91 h 1074"/>
                <a:gd name="T16" fmla="*/ 743 w 808"/>
                <a:gd name="T17" fmla="*/ 121 h 1074"/>
                <a:gd name="T18" fmla="*/ 765 w 808"/>
                <a:gd name="T19" fmla="*/ 153 h 1074"/>
                <a:gd name="T20" fmla="*/ 783 w 808"/>
                <a:gd name="T21" fmla="*/ 189 h 1074"/>
                <a:gd name="T22" fmla="*/ 796 w 808"/>
                <a:gd name="T23" fmla="*/ 228 h 1074"/>
                <a:gd name="T24" fmla="*/ 805 w 808"/>
                <a:gd name="T25" fmla="*/ 268 h 1074"/>
                <a:gd name="T26" fmla="*/ 808 w 808"/>
                <a:gd name="T27" fmla="*/ 310 h 1074"/>
                <a:gd name="T28" fmla="*/ 805 w 808"/>
                <a:gd name="T29" fmla="*/ 352 h 1074"/>
                <a:gd name="T30" fmla="*/ 796 w 808"/>
                <a:gd name="T31" fmla="*/ 392 h 1074"/>
                <a:gd name="T32" fmla="*/ 783 w 808"/>
                <a:gd name="T33" fmla="*/ 431 h 1074"/>
                <a:gd name="T34" fmla="*/ 765 w 808"/>
                <a:gd name="T35" fmla="*/ 467 h 1074"/>
                <a:gd name="T36" fmla="*/ 743 w 808"/>
                <a:gd name="T37" fmla="*/ 500 h 1074"/>
                <a:gd name="T38" fmla="*/ 716 w 808"/>
                <a:gd name="T39" fmla="*/ 529 h 1074"/>
                <a:gd name="T40" fmla="*/ 687 w 808"/>
                <a:gd name="T41" fmla="*/ 555 h 1074"/>
                <a:gd name="T42" fmla="*/ 654 w 808"/>
                <a:gd name="T43" fmla="*/ 577 h 1074"/>
                <a:gd name="T44" fmla="*/ 618 w 808"/>
                <a:gd name="T45" fmla="*/ 595 h 1074"/>
                <a:gd name="T46" fmla="*/ 579 w 808"/>
                <a:gd name="T47" fmla="*/ 609 h 1074"/>
                <a:gd name="T48" fmla="*/ 539 w 808"/>
                <a:gd name="T49" fmla="*/ 617 h 1074"/>
                <a:gd name="T50" fmla="*/ 497 w 808"/>
                <a:gd name="T51" fmla="*/ 621 h 1074"/>
                <a:gd name="T52" fmla="*/ 468 w 808"/>
                <a:gd name="T53" fmla="*/ 618 h 1074"/>
                <a:gd name="T54" fmla="*/ 440 w 808"/>
                <a:gd name="T55" fmla="*/ 613 h 1074"/>
                <a:gd name="T56" fmla="*/ 411 w 808"/>
                <a:gd name="T57" fmla="*/ 607 h 1074"/>
                <a:gd name="T58" fmla="*/ 134 w 808"/>
                <a:gd name="T59" fmla="*/ 1074 h 1074"/>
                <a:gd name="T60" fmla="*/ 91 w 808"/>
                <a:gd name="T61" fmla="*/ 1044 h 1074"/>
                <a:gd name="T62" fmla="*/ 47 w 808"/>
                <a:gd name="T63" fmla="*/ 1017 h 1074"/>
                <a:gd name="T64" fmla="*/ 0 w 808"/>
                <a:gd name="T65" fmla="*/ 994 h 1074"/>
                <a:gd name="T66" fmla="*/ 276 w 808"/>
                <a:gd name="T67" fmla="*/ 528 h 1074"/>
                <a:gd name="T68" fmla="*/ 251 w 808"/>
                <a:gd name="T69" fmla="*/ 499 h 1074"/>
                <a:gd name="T70" fmla="*/ 229 w 808"/>
                <a:gd name="T71" fmla="*/ 466 h 1074"/>
                <a:gd name="T72" fmla="*/ 211 w 808"/>
                <a:gd name="T73" fmla="*/ 430 h 1074"/>
                <a:gd name="T74" fmla="*/ 199 w 808"/>
                <a:gd name="T75" fmla="*/ 392 h 1074"/>
                <a:gd name="T76" fmla="*/ 190 w 808"/>
                <a:gd name="T77" fmla="*/ 352 h 1074"/>
                <a:gd name="T78" fmla="*/ 187 w 808"/>
                <a:gd name="T79" fmla="*/ 310 h 1074"/>
                <a:gd name="T80" fmla="*/ 190 w 808"/>
                <a:gd name="T81" fmla="*/ 268 h 1074"/>
                <a:gd name="T82" fmla="*/ 199 w 808"/>
                <a:gd name="T83" fmla="*/ 227 h 1074"/>
                <a:gd name="T84" fmla="*/ 211 w 808"/>
                <a:gd name="T85" fmla="*/ 189 h 1074"/>
                <a:gd name="T86" fmla="*/ 229 w 808"/>
                <a:gd name="T87" fmla="*/ 153 h 1074"/>
                <a:gd name="T88" fmla="*/ 252 w 808"/>
                <a:gd name="T89" fmla="*/ 121 h 1074"/>
                <a:gd name="T90" fmla="*/ 278 w 808"/>
                <a:gd name="T91" fmla="*/ 91 h 1074"/>
                <a:gd name="T92" fmla="*/ 308 w 808"/>
                <a:gd name="T93" fmla="*/ 65 h 1074"/>
                <a:gd name="T94" fmla="*/ 341 w 808"/>
                <a:gd name="T95" fmla="*/ 43 h 1074"/>
                <a:gd name="T96" fmla="*/ 376 w 808"/>
                <a:gd name="T97" fmla="*/ 25 h 1074"/>
                <a:gd name="T98" fmla="*/ 414 w 808"/>
                <a:gd name="T99" fmla="*/ 11 h 1074"/>
                <a:gd name="T100" fmla="*/ 455 w 808"/>
                <a:gd name="T101" fmla="*/ 3 h 1074"/>
                <a:gd name="T102" fmla="*/ 497 w 808"/>
                <a:gd name="T103" fmla="*/ 0 h 1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808" h="1074">
                  <a:moveTo>
                    <a:pt x="497" y="0"/>
                  </a:moveTo>
                  <a:lnTo>
                    <a:pt x="497" y="0"/>
                  </a:lnTo>
                  <a:lnTo>
                    <a:pt x="539" y="3"/>
                  </a:lnTo>
                  <a:lnTo>
                    <a:pt x="579" y="11"/>
                  </a:lnTo>
                  <a:lnTo>
                    <a:pt x="618" y="25"/>
                  </a:lnTo>
                  <a:lnTo>
                    <a:pt x="654" y="43"/>
                  </a:lnTo>
                  <a:lnTo>
                    <a:pt x="687" y="65"/>
                  </a:lnTo>
                  <a:lnTo>
                    <a:pt x="716" y="91"/>
                  </a:lnTo>
                  <a:lnTo>
                    <a:pt x="743" y="121"/>
                  </a:lnTo>
                  <a:lnTo>
                    <a:pt x="765" y="153"/>
                  </a:lnTo>
                  <a:lnTo>
                    <a:pt x="783" y="189"/>
                  </a:lnTo>
                  <a:lnTo>
                    <a:pt x="796" y="228"/>
                  </a:lnTo>
                  <a:lnTo>
                    <a:pt x="805" y="268"/>
                  </a:lnTo>
                  <a:lnTo>
                    <a:pt x="808" y="310"/>
                  </a:lnTo>
                  <a:lnTo>
                    <a:pt x="805" y="352"/>
                  </a:lnTo>
                  <a:lnTo>
                    <a:pt x="796" y="392"/>
                  </a:lnTo>
                  <a:lnTo>
                    <a:pt x="783" y="431"/>
                  </a:lnTo>
                  <a:lnTo>
                    <a:pt x="765" y="467"/>
                  </a:lnTo>
                  <a:lnTo>
                    <a:pt x="743" y="500"/>
                  </a:lnTo>
                  <a:lnTo>
                    <a:pt x="716" y="529"/>
                  </a:lnTo>
                  <a:lnTo>
                    <a:pt x="687" y="555"/>
                  </a:lnTo>
                  <a:lnTo>
                    <a:pt x="654" y="577"/>
                  </a:lnTo>
                  <a:lnTo>
                    <a:pt x="618" y="595"/>
                  </a:lnTo>
                  <a:lnTo>
                    <a:pt x="579" y="609"/>
                  </a:lnTo>
                  <a:lnTo>
                    <a:pt x="539" y="617"/>
                  </a:lnTo>
                  <a:lnTo>
                    <a:pt x="497" y="621"/>
                  </a:lnTo>
                  <a:lnTo>
                    <a:pt x="468" y="618"/>
                  </a:lnTo>
                  <a:lnTo>
                    <a:pt x="440" y="613"/>
                  </a:lnTo>
                  <a:lnTo>
                    <a:pt x="411" y="607"/>
                  </a:lnTo>
                  <a:lnTo>
                    <a:pt x="134" y="1074"/>
                  </a:lnTo>
                  <a:lnTo>
                    <a:pt x="91" y="1044"/>
                  </a:lnTo>
                  <a:lnTo>
                    <a:pt x="47" y="1017"/>
                  </a:lnTo>
                  <a:lnTo>
                    <a:pt x="0" y="994"/>
                  </a:lnTo>
                  <a:lnTo>
                    <a:pt x="276" y="528"/>
                  </a:lnTo>
                  <a:lnTo>
                    <a:pt x="251" y="499"/>
                  </a:lnTo>
                  <a:lnTo>
                    <a:pt x="229" y="466"/>
                  </a:lnTo>
                  <a:lnTo>
                    <a:pt x="211" y="430"/>
                  </a:lnTo>
                  <a:lnTo>
                    <a:pt x="199" y="392"/>
                  </a:lnTo>
                  <a:lnTo>
                    <a:pt x="190" y="352"/>
                  </a:lnTo>
                  <a:lnTo>
                    <a:pt x="187" y="310"/>
                  </a:lnTo>
                  <a:lnTo>
                    <a:pt x="190" y="268"/>
                  </a:lnTo>
                  <a:lnTo>
                    <a:pt x="199" y="227"/>
                  </a:lnTo>
                  <a:lnTo>
                    <a:pt x="211" y="189"/>
                  </a:lnTo>
                  <a:lnTo>
                    <a:pt x="229" y="153"/>
                  </a:lnTo>
                  <a:lnTo>
                    <a:pt x="252" y="121"/>
                  </a:lnTo>
                  <a:lnTo>
                    <a:pt x="278" y="91"/>
                  </a:lnTo>
                  <a:lnTo>
                    <a:pt x="308" y="65"/>
                  </a:lnTo>
                  <a:lnTo>
                    <a:pt x="341" y="43"/>
                  </a:lnTo>
                  <a:lnTo>
                    <a:pt x="376" y="25"/>
                  </a:lnTo>
                  <a:lnTo>
                    <a:pt x="414" y="11"/>
                  </a:lnTo>
                  <a:lnTo>
                    <a:pt x="455" y="3"/>
                  </a:lnTo>
                  <a:lnTo>
                    <a:pt x="497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8" name="Freeform 177">
              <a:extLst>
                <a:ext uri="{FF2B5EF4-FFF2-40B4-BE49-F238E27FC236}">
                  <a16:creationId xmlns:a16="http://schemas.microsoft.com/office/drawing/2014/main" id="{92CBE682-780E-44DF-ABCC-9DE8E2BB940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73188" y="2665413"/>
              <a:ext cx="198438" cy="122238"/>
            </a:xfrm>
            <a:custGeom>
              <a:avLst/>
              <a:gdLst>
                <a:gd name="T0" fmla="*/ 691 w 1000"/>
                <a:gd name="T1" fmla="*/ 0 h 620"/>
                <a:gd name="T2" fmla="*/ 733 w 1000"/>
                <a:gd name="T3" fmla="*/ 3 h 620"/>
                <a:gd name="T4" fmla="*/ 773 w 1000"/>
                <a:gd name="T5" fmla="*/ 11 h 620"/>
                <a:gd name="T6" fmla="*/ 811 w 1000"/>
                <a:gd name="T7" fmla="*/ 25 h 620"/>
                <a:gd name="T8" fmla="*/ 847 w 1000"/>
                <a:gd name="T9" fmla="*/ 42 h 620"/>
                <a:gd name="T10" fmla="*/ 880 w 1000"/>
                <a:gd name="T11" fmla="*/ 65 h 620"/>
                <a:gd name="T12" fmla="*/ 910 w 1000"/>
                <a:gd name="T13" fmla="*/ 91 h 620"/>
                <a:gd name="T14" fmla="*/ 936 w 1000"/>
                <a:gd name="T15" fmla="*/ 120 h 620"/>
                <a:gd name="T16" fmla="*/ 958 w 1000"/>
                <a:gd name="T17" fmla="*/ 154 h 620"/>
                <a:gd name="T18" fmla="*/ 976 w 1000"/>
                <a:gd name="T19" fmla="*/ 190 h 620"/>
                <a:gd name="T20" fmla="*/ 990 w 1000"/>
                <a:gd name="T21" fmla="*/ 228 h 620"/>
                <a:gd name="T22" fmla="*/ 998 w 1000"/>
                <a:gd name="T23" fmla="*/ 268 h 620"/>
                <a:gd name="T24" fmla="*/ 1000 w 1000"/>
                <a:gd name="T25" fmla="*/ 310 h 620"/>
                <a:gd name="T26" fmla="*/ 998 w 1000"/>
                <a:gd name="T27" fmla="*/ 352 h 620"/>
                <a:gd name="T28" fmla="*/ 990 w 1000"/>
                <a:gd name="T29" fmla="*/ 393 h 620"/>
                <a:gd name="T30" fmla="*/ 976 w 1000"/>
                <a:gd name="T31" fmla="*/ 431 h 620"/>
                <a:gd name="T32" fmla="*/ 958 w 1000"/>
                <a:gd name="T33" fmla="*/ 466 h 620"/>
                <a:gd name="T34" fmla="*/ 936 w 1000"/>
                <a:gd name="T35" fmla="*/ 499 h 620"/>
                <a:gd name="T36" fmla="*/ 910 w 1000"/>
                <a:gd name="T37" fmla="*/ 530 h 620"/>
                <a:gd name="T38" fmla="*/ 880 w 1000"/>
                <a:gd name="T39" fmla="*/ 555 h 620"/>
                <a:gd name="T40" fmla="*/ 847 w 1000"/>
                <a:gd name="T41" fmla="*/ 578 h 620"/>
                <a:gd name="T42" fmla="*/ 811 w 1000"/>
                <a:gd name="T43" fmla="*/ 596 h 620"/>
                <a:gd name="T44" fmla="*/ 773 w 1000"/>
                <a:gd name="T45" fmla="*/ 609 h 620"/>
                <a:gd name="T46" fmla="*/ 733 w 1000"/>
                <a:gd name="T47" fmla="*/ 617 h 620"/>
                <a:gd name="T48" fmla="*/ 691 w 1000"/>
                <a:gd name="T49" fmla="*/ 620 h 620"/>
                <a:gd name="T50" fmla="*/ 649 w 1000"/>
                <a:gd name="T51" fmla="*/ 617 h 620"/>
                <a:gd name="T52" fmla="*/ 610 w 1000"/>
                <a:gd name="T53" fmla="*/ 610 h 620"/>
                <a:gd name="T54" fmla="*/ 572 w 1000"/>
                <a:gd name="T55" fmla="*/ 596 h 620"/>
                <a:gd name="T56" fmla="*/ 536 w 1000"/>
                <a:gd name="T57" fmla="*/ 579 h 620"/>
                <a:gd name="T58" fmla="*/ 504 w 1000"/>
                <a:gd name="T59" fmla="*/ 557 h 620"/>
                <a:gd name="T60" fmla="*/ 474 w 1000"/>
                <a:gd name="T61" fmla="*/ 532 h 620"/>
                <a:gd name="T62" fmla="*/ 449 w 1000"/>
                <a:gd name="T63" fmla="*/ 502 h 620"/>
                <a:gd name="T64" fmla="*/ 426 w 1000"/>
                <a:gd name="T65" fmla="*/ 470 h 620"/>
                <a:gd name="T66" fmla="*/ 408 w 1000"/>
                <a:gd name="T67" fmla="*/ 435 h 620"/>
                <a:gd name="T68" fmla="*/ 394 w 1000"/>
                <a:gd name="T69" fmla="*/ 398 h 620"/>
                <a:gd name="T70" fmla="*/ 386 w 1000"/>
                <a:gd name="T71" fmla="*/ 358 h 620"/>
                <a:gd name="T72" fmla="*/ 0 w 1000"/>
                <a:gd name="T73" fmla="*/ 320 h 620"/>
                <a:gd name="T74" fmla="*/ 8 w 1000"/>
                <a:gd name="T75" fmla="*/ 273 h 620"/>
                <a:gd name="T76" fmla="*/ 13 w 1000"/>
                <a:gd name="T77" fmla="*/ 223 h 620"/>
                <a:gd name="T78" fmla="*/ 15 w 1000"/>
                <a:gd name="T79" fmla="*/ 173 h 620"/>
                <a:gd name="T80" fmla="*/ 14 w 1000"/>
                <a:gd name="T81" fmla="*/ 165 h 620"/>
                <a:gd name="T82" fmla="*/ 400 w 1000"/>
                <a:gd name="T83" fmla="*/ 203 h 620"/>
                <a:gd name="T84" fmla="*/ 417 w 1000"/>
                <a:gd name="T85" fmla="*/ 165 h 620"/>
                <a:gd name="T86" fmla="*/ 439 w 1000"/>
                <a:gd name="T87" fmla="*/ 130 h 620"/>
                <a:gd name="T88" fmla="*/ 466 w 1000"/>
                <a:gd name="T89" fmla="*/ 98 h 620"/>
                <a:gd name="T90" fmla="*/ 496 w 1000"/>
                <a:gd name="T91" fmla="*/ 70 h 620"/>
                <a:gd name="T92" fmla="*/ 529 w 1000"/>
                <a:gd name="T93" fmla="*/ 46 h 620"/>
                <a:gd name="T94" fmla="*/ 566 w 1000"/>
                <a:gd name="T95" fmla="*/ 27 h 620"/>
                <a:gd name="T96" fmla="*/ 606 w 1000"/>
                <a:gd name="T97" fmla="*/ 12 h 620"/>
                <a:gd name="T98" fmla="*/ 647 w 1000"/>
                <a:gd name="T99" fmla="*/ 4 h 620"/>
                <a:gd name="T100" fmla="*/ 691 w 1000"/>
                <a:gd name="T101" fmla="*/ 0 h 6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00" h="620">
                  <a:moveTo>
                    <a:pt x="691" y="0"/>
                  </a:moveTo>
                  <a:lnTo>
                    <a:pt x="733" y="3"/>
                  </a:lnTo>
                  <a:lnTo>
                    <a:pt x="773" y="11"/>
                  </a:lnTo>
                  <a:lnTo>
                    <a:pt x="811" y="25"/>
                  </a:lnTo>
                  <a:lnTo>
                    <a:pt x="847" y="42"/>
                  </a:lnTo>
                  <a:lnTo>
                    <a:pt x="880" y="65"/>
                  </a:lnTo>
                  <a:lnTo>
                    <a:pt x="910" y="91"/>
                  </a:lnTo>
                  <a:lnTo>
                    <a:pt x="936" y="120"/>
                  </a:lnTo>
                  <a:lnTo>
                    <a:pt x="958" y="154"/>
                  </a:lnTo>
                  <a:lnTo>
                    <a:pt x="976" y="190"/>
                  </a:lnTo>
                  <a:lnTo>
                    <a:pt x="990" y="228"/>
                  </a:lnTo>
                  <a:lnTo>
                    <a:pt x="998" y="268"/>
                  </a:lnTo>
                  <a:lnTo>
                    <a:pt x="1000" y="310"/>
                  </a:lnTo>
                  <a:lnTo>
                    <a:pt x="998" y="352"/>
                  </a:lnTo>
                  <a:lnTo>
                    <a:pt x="990" y="393"/>
                  </a:lnTo>
                  <a:lnTo>
                    <a:pt x="976" y="431"/>
                  </a:lnTo>
                  <a:lnTo>
                    <a:pt x="958" y="466"/>
                  </a:lnTo>
                  <a:lnTo>
                    <a:pt x="936" y="499"/>
                  </a:lnTo>
                  <a:lnTo>
                    <a:pt x="910" y="530"/>
                  </a:lnTo>
                  <a:lnTo>
                    <a:pt x="880" y="555"/>
                  </a:lnTo>
                  <a:lnTo>
                    <a:pt x="847" y="578"/>
                  </a:lnTo>
                  <a:lnTo>
                    <a:pt x="811" y="596"/>
                  </a:lnTo>
                  <a:lnTo>
                    <a:pt x="773" y="609"/>
                  </a:lnTo>
                  <a:lnTo>
                    <a:pt x="733" y="617"/>
                  </a:lnTo>
                  <a:lnTo>
                    <a:pt x="691" y="620"/>
                  </a:lnTo>
                  <a:lnTo>
                    <a:pt x="649" y="617"/>
                  </a:lnTo>
                  <a:lnTo>
                    <a:pt x="610" y="610"/>
                  </a:lnTo>
                  <a:lnTo>
                    <a:pt x="572" y="596"/>
                  </a:lnTo>
                  <a:lnTo>
                    <a:pt x="536" y="579"/>
                  </a:lnTo>
                  <a:lnTo>
                    <a:pt x="504" y="557"/>
                  </a:lnTo>
                  <a:lnTo>
                    <a:pt x="474" y="532"/>
                  </a:lnTo>
                  <a:lnTo>
                    <a:pt x="449" y="502"/>
                  </a:lnTo>
                  <a:lnTo>
                    <a:pt x="426" y="470"/>
                  </a:lnTo>
                  <a:lnTo>
                    <a:pt x="408" y="435"/>
                  </a:lnTo>
                  <a:lnTo>
                    <a:pt x="394" y="398"/>
                  </a:lnTo>
                  <a:lnTo>
                    <a:pt x="386" y="358"/>
                  </a:lnTo>
                  <a:lnTo>
                    <a:pt x="0" y="320"/>
                  </a:lnTo>
                  <a:lnTo>
                    <a:pt x="8" y="273"/>
                  </a:lnTo>
                  <a:lnTo>
                    <a:pt x="13" y="223"/>
                  </a:lnTo>
                  <a:lnTo>
                    <a:pt x="15" y="173"/>
                  </a:lnTo>
                  <a:lnTo>
                    <a:pt x="14" y="165"/>
                  </a:lnTo>
                  <a:lnTo>
                    <a:pt x="400" y="203"/>
                  </a:lnTo>
                  <a:lnTo>
                    <a:pt x="417" y="165"/>
                  </a:lnTo>
                  <a:lnTo>
                    <a:pt x="439" y="130"/>
                  </a:lnTo>
                  <a:lnTo>
                    <a:pt x="466" y="98"/>
                  </a:lnTo>
                  <a:lnTo>
                    <a:pt x="496" y="70"/>
                  </a:lnTo>
                  <a:lnTo>
                    <a:pt x="529" y="46"/>
                  </a:lnTo>
                  <a:lnTo>
                    <a:pt x="566" y="27"/>
                  </a:lnTo>
                  <a:lnTo>
                    <a:pt x="606" y="12"/>
                  </a:lnTo>
                  <a:lnTo>
                    <a:pt x="647" y="4"/>
                  </a:lnTo>
                  <a:lnTo>
                    <a:pt x="69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9" name="Freeform 178">
              <a:extLst>
                <a:ext uri="{FF2B5EF4-FFF2-40B4-BE49-F238E27FC236}">
                  <a16:creationId xmlns:a16="http://schemas.microsoft.com/office/drawing/2014/main" id="{FA16C84E-B01C-4679-B3A6-EB0F34C9AAB0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6663" y="2832100"/>
              <a:ext cx="122238" cy="196850"/>
            </a:xfrm>
            <a:custGeom>
              <a:avLst/>
              <a:gdLst>
                <a:gd name="T0" fmla="*/ 234 w 621"/>
                <a:gd name="T1" fmla="*/ 0 h 995"/>
                <a:gd name="T2" fmla="*/ 320 w 621"/>
                <a:gd name="T3" fmla="*/ 377 h 995"/>
                <a:gd name="T4" fmla="*/ 364 w 621"/>
                <a:gd name="T5" fmla="*/ 381 h 995"/>
                <a:gd name="T6" fmla="*/ 407 w 621"/>
                <a:gd name="T7" fmla="*/ 391 h 995"/>
                <a:gd name="T8" fmla="*/ 447 w 621"/>
                <a:gd name="T9" fmla="*/ 408 h 995"/>
                <a:gd name="T10" fmla="*/ 484 w 621"/>
                <a:gd name="T11" fmla="*/ 429 h 995"/>
                <a:gd name="T12" fmla="*/ 518 w 621"/>
                <a:gd name="T13" fmla="*/ 456 h 995"/>
                <a:gd name="T14" fmla="*/ 547 w 621"/>
                <a:gd name="T15" fmla="*/ 486 h 995"/>
                <a:gd name="T16" fmla="*/ 573 w 621"/>
                <a:gd name="T17" fmla="*/ 520 h 995"/>
                <a:gd name="T18" fmla="*/ 593 w 621"/>
                <a:gd name="T19" fmla="*/ 558 h 995"/>
                <a:gd name="T20" fmla="*/ 608 w 621"/>
                <a:gd name="T21" fmla="*/ 598 h 995"/>
                <a:gd name="T22" fmla="*/ 618 w 621"/>
                <a:gd name="T23" fmla="*/ 641 h 995"/>
                <a:gd name="T24" fmla="*/ 621 w 621"/>
                <a:gd name="T25" fmla="*/ 686 h 995"/>
                <a:gd name="T26" fmla="*/ 618 w 621"/>
                <a:gd name="T27" fmla="*/ 728 h 995"/>
                <a:gd name="T28" fmla="*/ 609 w 621"/>
                <a:gd name="T29" fmla="*/ 768 h 995"/>
                <a:gd name="T30" fmla="*/ 597 w 621"/>
                <a:gd name="T31" fmla="*/ 806 h 995"/>
                <a:gd name="T32" fmla="*/ 578 w 621"/>
                <a:gd name="T33" fmla="*/ 842 h 995"/>
                <a:gd name="T34" fmla="*/ 556 w 621"/>
                <a:gd name="T35" fmla="*/ 875 h 995"/>
                <a:gd name="T36" fmla="*/ 529 w 621"/>
                <a:gd name="T37" fmla="*/ 905 h 995"/>
                <a:gd name="T38" fmla="*/ 500 w 621"/>
                <a:gd name="T39" fmla="*/ 931 h 995"/>
                <a:gd name="T40" fmla="*/ 467 w 621"/>
                <a:gd name="T41" fmla="*/ 953 h 995"/>
                <a:gd name="T42" fmla="*/ 432 w 621"/>
                <a:gd name="T43" fmla="*/ 971 h 995"/>
                <a:gd name="T44" fmla="*/ 393 w 621"/>
                <a:gd name="T45" fmla="*/ 985 h 995"/>
                <a:gd name="T46" fmla="*/ 353 w 621"/>
                <a:gd name="T47" fmla="*/ 993 h 995"/>
                <a:gd name="T48" fmla="*/ 311 w 621"/>
                <a:gd name="T49" fmla="*/ 995 h 995"/>
                <a:gd name="T50" fmla="*/ 269 w 621"/>
                <a:gd name="T51" fmla="*/ 993 h 995"/>
                <a:gd name="T52" fmla="*/ 229 w 621"/>
                <a:gd name="T53" fmla="*/ 985 h 995"/>
                <a:gd name="T54" fmla="*/ 190 w 621"/>
                <a:gd name="T55" fmla="*/ 971 h 995"/>
                <a:gd name="T56" fmla="*/ 154 w 621"/>
                <a:gd name="T57" fmla="*/ 953 h 995"/>
                <a:gd name="T58" fmla="*/ 121 w 621"/>
                <a:gd name="T59" fmla="*/ 931 h 995"/>
                <a:gd name="T60" fmla="*/ 92 w 621"/>
                <a:gd name="T61" fmla="*/ 905 h 995"/>
                <a:gd name="T62" fmla="*/ 65 w 621"/>
                <a:gd name="T63" fmla="*/ 875 h 995"/>
                <a:gd name="T64" fmla="*/ 43 w 621"/>
                <a:gd name="T65" fmla="*/ 842 h 995"/>
                <a:gd name="T66" fmla="*/ 26 w 621"/>
                <a:gd name="T67" fmla="*/ 806 h 995"/>
                <a:gd name="T68" fmla="*/ 12 w 621"/>
                <a:gd name="T69" fmla="*/ 768 h 995"/>
                <a:gd name="T70" fmla="*/ 3 w 621"/>
                <a:gd name="T71" fmla="*/ 728 h 995"/>
                <a:gd name="T72" fmla="*/ 0 w 621"/>
                <a:gd name="T73" fmla="*/ 686 h 995"/>
                <a:gd name="T74" fmla="*/ 3 w 621"/>
                <a:gd name="T75" fmla="*/ 642 h 995"/>
                <a:gd name="T76" fmla="*/ 13 w 621"/>
                <a:gd name="T77" fmla="*/ 600 h 995"/>
                <a:gd name="T78" fmla="*/ 28 w 621"/>
                <a:gd name="T79" fmla="*/ 561 h 995"/>
                <a:gd name="T80" fmla="*/ 48 w 621"/>
                <a:gd name="T81" fmla="*/ 524 h 995"/>
                <a:gd name="T82" fmla="*/ 72 w 621"/>
                <a:gd name="T83" fmla="*/ 490 h 995"/>
                <a:gd name="T84" fmla="*/ 100 w 621"/>
                <a:gd name="T85" fmla="*/ 460 h 995"/>
                <a:gd name="T86" fmla="*/ 133 w 621"/>
                <a:gd name="T87" fmla="*/ 434 h 995"/>
                <a:gd name="T88" fmla="*/ 169 w 621"/>
                <a:gd name="T89" fmla="*/ 413 h 995"/>
                <a:gd name="T90" fmla="*/ 81 w 621"/>
                <a:gd name="T91" fmla="*/ 35 h 995"/>
                <a:gd name="T92" fmla="*/ 134 w 621"/>
                <a:gd name="T93" fmla="*/ 26 h 995"/>
                <a:gd name="T94" fmla="*/ 184 w 621"/>
                <a:gd name="T95" fmla="*/ 15 h 995"/>
                <a:gd name="T96" fmla="*/ 234 w 621"/>
                <a:gd name="T97" fmla="*/ 0 h 9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621" h="995">
                  <a:moveTo>
                    <a:pt x="234" y="0"/>
                  </a:moveTo>
                  <a:lnTo>
                    <a:pt x="320" y="377"/>
                  </a:lnTo>
                  <a:lnTo>
                    <a:pt x="364" y="381"/>
                  </a:lnTo>
                  <a:lnTo>
                    <a:pt x="407" y="391"/>
                  </a:lnTo>
                  <a:lnTo>
                    <a:pt x="447" y="408"/>
                  </a:lnTo>
                  <a:lnTo>
                    <a:pt x="484" y="429"/>
                  </a:lnTo>
                  <a:lnTo>
                    <a:pt x="518" y="456"/>
                  </a:lnTo>
                  <a:lnTo>
                    <a:pt x="547" y="486"/>
                  </a:lnTo>
                  <a:lnTo>
                    <a:pt x="573" y="520"/>
                  </a:lnTo>
                  <a:lnTo>
                    <a:pt x="593" y="558"/>
                  </a:lnTo>
                  <a:lnTo>
                    <a:pt x="608" y="598"/>
                  </a:lnTo>
                  <a:lnTo>
                    <a:pt x="618" y="641"/>
                  </a:lnTo>
                  <a:lnTo>
                    <a:pt x="621" y="686"/>
                  </a:lnTo>
                  <a:lnTo>
                    <a:pt x="618" y="728"/>
                  </a:lnTo>
                  <a:lnTo>
                    <a:pt x="609" y="768"/>
                  </a:lnTo>
                  <a:lnTo>
                    <a:pt x="597" y="806"/>
                  </a:lnTo>
                  <a:lnTo>
                    <a:pt x="578" y="842"/>
                  </a:lnTo>
                  <a:lnTo>
                    <a:pt x="556" y="875"/>
                  </a:lnTo>
                  <a:lnTo>
                    <a:pt x="529" y="905"/>
                  </a:lnTo>
                  <a:lnTo>
                    <a:pt x="500" y="931"/>
                  </a:lnTo>
                  <a:lnTo>
                    <a:pt x="467" y="953"/>
                  </a:lnTo>
                  <a:lnTo>
                    <a:pt x="432" y="971"/>
                  </a:lnTo>
                  <a:lnTo>
                    <a:pt x="393" y="985"/>
                  </a:lnTo>
                  <a:lnTo>
                    <a:pt x="353" y="993"/>
                  </a:lnTo>
                  <a:lnTo>
                    <a:pt x="311" y="995"/>
                  </a:lnTo>
                  <a:lnTo>
                    <a:pt x="269" y="993"/>
                  </a:lnTo>
                  <a:lnTo>
                    <a:pt x="229" y="985"/>
                  </a:lnTo>
                  <a:lnTo>
                    <a:pt x="190" y="971"/>
                  </a:lnTo>
                  <a:lnTo>
                    <a:pt x="154" y="953"/>
                  </a:lnTo>
                  <a:lnTo>
                    <a:pt x="121" y="931"/>
                  </a:lnTo>
                  <a:lnTo>
                    <a:pt x="92" y="905"/>
                  </a:lnTo>
                  <a:lnTo>
                    <a:pt x="65" y="875"/>
                  </a:lnTo>
                  <a:lnTo>
                    <a:pt x="43" y="842"/>
                  </a:lnTo>
                  <a:lnTo>
                    <a:pt x="26" y="806"/>
                  </a:lnTo>
                  <a:lnTo>
                    <a:pt x="12" y="768"/>
                  </a:lnTo>
                  <a:lnTo>
                    <a:pt x="3" y="728"/>
                  </a:lnTo>
                  <a:lnTo>
                    <a:pt x="0" y="686"/>
                  </a:lnTo>
                  <a:lnTo>
                    <a:pt x="3" y="642"/>
                  </a:lnTo>
                  <a:lnTo>
                    <a:pt x="13" y="600"/>
                  </a:lnTo>
                  <a:lnTo>
                    <a:pt x="28" y="561"/>
                  </a:lnTo>
                  <a:lnTo>
                    <a:pt x="48" y="524"/>
                  </a:lnTo>
                  <a:lnTo>
                    <a:pt x="72" y="490"/>
                  </a:lnTo>
                  <a:lnTo>
                    <a:pt x="100" y="460"/>
                  </a:lnTo>
                  <a:lnTo>
                    <a:pt x="133" y="434"/>
                  </a:lnTo>
                  <a:lnTo>
                    <a:pt x="169" y="413"/>
                  </a:lnTo>
                  <a:lnTo>
                    <a:pt x="81" y="35"/>
                  </a:lnTo>
                  <a:lnTo>
                    <a:pt x="134" y="26"/>
                  </a:lnTo>
                  <a:lnTo>
                    <a:pt x="184" y="15"/>
                  </a:lnTo>
                  <a:lnTo>
                    <a:pt x="23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0" name="Freeform 179">
              <a:extLst>
                <a:ext uri="{FF2B5EF4-FFF2-40B4-BE49-F238E27FC236}">
                  <a16:creationId xmlns:a16="http://schemas.microsoft.com/office/drawing/2014/main" id="{9B64E5C6-B3A2-4846-96C7-8A1596FE5CAC}"/>
                </a:ext>
              </a:extLst>
            </p:cNvPr>
            <p:cNvSpPr>
              <a:spLocks/>
            </p:cNvSpPr>
            <p:nvPr/>
          </p:nvSpPr>
          <p:spPr bwMode="auto">
            <a:xfrm>
              <a:off x="890588" y="2728913"/>
              <a:ext cx="217488" cy="127000"/>
            </a:xfrm>
            <a:custGeom>
              <a:avLst/>
              <a:gdLst>
                <a:gd name="T0" fmla="*/ 1049 w 1099"/>
                <a:gd name="T1" fmla="*/ 0 h 640"/>
                <a:gd name="T2" fmla="*/ 1063 w 1099"/>
                <a:gd name="T3" fmla="*/ 51 h 640"/>
                <a:gd name="T4" fmla="*/ 1079 w 1099"/>
                <a:gd name="T5" fmla="*/ 100 h 640"/>
                <a:gd name="T6" fmla="*/ 1099 w 1099"/>
                <a:gd name="T7" fmla="*/ 148 h 640"/>
                <a:gd name="T8" fmla="*/ 618 w 1099"/>
                <a:gd name="T9" fmla="*/ 310 h 640"/>
                <a:gd name="T10" fmla="*/ 619 w 1099"/>
                <a:gd name="T11" fmla="*/ 319 h 640"/>
                <a:gd name="T12" fmla="*/ 620 w 1099"/>
                <a:gd name="T13" fmla="*/ 330 h 640"/>
                <a:gd name="T14" fmla="*/ 618 w 1099"/>
                <a:gd name="T15" fmla="*/ 372 h 640"/>
                <a:gd name="T16" fmla="*/ 609 w 1099"/>
                <a:gd name="T17" fmla="*/ 413 h 640"/>
                <a:gd name="T18" fmla="*/ 596 w 1099"/>
                <a:gd name="T19" fmla="*/ 451 h 640"/>
                <a:gd name="T20" fmla="*/ 578 w 1099"/>
                <a:gd name="T21" fmla="*/ 486 h 640"/>
                <a:gd name="T22" fmla="*/ 556 w 1099"/>
                <a:gd name="T23" fmla="*/ 519 h 640"/>
                <a:gd name="T24" fmla="*/ 529 w 1099"/>
                <a:gd name="T25" fmla="*/ 550 h 640"/>
                <a:gd name="T26" fmla="*/ 500 w 1099"/>
                <a:gd name="T27" fmla="*/ 576 h 640"/>
                <a:gd name="T28" fmla="*/ 466 w 1099"/>
                <a:gd name="T29" fmla="*/ 598 h 640"/>
                <a:gd name="T30" fmla="*/ 430 w 1099"/>
                <a:gd name="T31" fmla="*/ 616 h 640"/>
                <a:gd name="T32" fmla="*/ 392 w 1099"/>
                <a:gd name="T33" fmla="*/ 630 h 640"/>
                <a:gd name="T34" fmla="*/ 351 w 1099"/>
                <a:gd name="T35" fmla="*/ 637 h 640"/>
                <a:gd name="T36" fmla="*/ 309 w 1099"/>
                <a:gd name="T37" fmla="*/ 640 h 640"/>
                <a:gd name="T38" fmla="*/ 267 w 1099"/>
                <a:gd name="T39" fmla="*/ 637 h 640"/>
                <a:gd name="T40" fmla="*/ 227 w 1099"/>
                <a:gd name="T41" fmla="*/ 630 h 640"/>
                <a:gd name="T42" fmla="*/ 189 w 1099"/>
                <a:gd name="T43" fmla="*/ 616 h 640"/>
                <a:gd name="T44" fmla="*/ 154 w 1099"/>
                <a:gd name="T45" fmla="*/ 598 h 640"/>
                <a:gd name="T46" fmla="*/ 120 w 1099"/>
                <a:gd name="T47" fmla="*/ 576 h 640"/>
                <a:gd name="T48" fmla="*/ 90 w 1099"/>
                <a:gd name="T49" fmla="*/ 550 h 640"/>
                <a:gd name="T50" fmla="*/ 64 w 1099"/>
                <a:gd name="T51" fmla="*/ 519 h 640"/>
                <a:gd name="T52" fmla="*/ 42 w 1099"/>
                <a:gd name="T53" fmla="*/ 486 h 640"/>
                <a:gd name="T54" fmla="*/ 24 w 1099"/>
                <a:gd name="T55" fmla="*/ 451 h 640"/>
                <a:gd name="T56" fmla="*/ 12 w 1099"/>
                <a:gd name="T57" fmla="*/ 413 h 640"/>
                <a:gd name="T58" fmla="*/ 3 w 1099"/>
                <a:gd name="T59" fmla="*/ 372 h 640"/>
                <a:gd name="T60" fmla="*/ 0 w 1099"/>
                <a:gd name="T61" fmla="*/ 330 h 640"/>
                <a:gd name="T62" fmla="*/ 3 w 1099"/>
                <a:gd name="T63" fmla="*/ 288 h 640"/>
                <a:gd name="T64" fmla="*/ 12 w 1099"/>
                <a:gd name="T65" fmla="*/ 248 h 640"/>
                <a:gd name="T66" fmla="*/ 24 w 1099"/>
                <a:gd name="T67" fmla="*/ 210 h 640"/>
                <a:gd name="T68" fmla="*/ 42 w 1099"/>
                <a:gd name="T69" fmla="*/ 174 h 640"/>
                <a:gd name="T70" fmla="*/ 64 w 1099"/>
                <a:gd name="T71" fmla="*/ 140 h 640"/>
                <a:gd name="T72" fmla="*/ 90 w 1099"/>
                <a:gd name="T73" fmla="*/ 111 h 640"/>
                <a:gd name="T74" fmla="*/ 120 w 1099"/>
                <a:gd name="T75" fmla="*/ 85 h 640"/>
                <a:gd name="T76" fmla="*/ 154 w 1099"/>
                <a:gd name="T77" fmla="*/ 62 h 640"/>
                <a:gd name="T78" fmla="*/ 189 w 1099"/>
                <a:gd name="T79" fmla="*/ 45 h 640"/>
                <a:gd name="T80" fmla="*/ 227 w 1099"/>
                <a:gd name="T81" fmla="*/ 31 h 640"/>
                <a:gd name="T82" fmla="*/ 267 w 1099"/>
                <a:gd name="T83" fmla="*/ 24 h 640"/>
                <a:gd name="T84" fmla="*/ 309 w 1099"/>
                <a:gd name="T85" fmla="*/ 20 h 640"/>
                <a:gd name="T86" fmla="*/ 350 w 1099"/>
                <a:gd name="T87" fmla="*/ 23 h 640"/>
                <a:gd name="T88" fmla="*/ 388 w 1099"/>
                <a:gd name="T89" fmla="*/ 31 h 640"/>
                <a:gd name="T90" fmla="*/ 425 w 1099"/>
                <a:gd name="T91" fmla="*/ 42 h 640"/>
                <a:gd name="T92" fmla="*/ 460 w 1099"/>
                <a:gd name="T93" fmla="*/ 59 h 640"/>
                <a:gd name="T94" fmla="*/ 491 w 1099"/>
                <a:gd name="T95" fmla="*/ 79 h 640"/>
                <a:gd name="T96" fmla="*/ 521 w 1099"/>
                <a:gd name="T97" fmla="*/ 104 h 640"/>
                <a:gd name="T98" fmla="*/ 547 w 1099"/>
                <a:gd name="T99" fmla="*/ 131 h 640"/>
                <a:gd name="T100" fmla="*/ 569 w 1099"/>
                <a:gd name="T101" fmla="*/ 161 h 640"/>
                <a:gd name="T102" fmla="*/ 1049 w 1099"/>
                <a:gd name="T103" fmla="*/ 0 h 6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099" h="640">
                  <a:moveTo>
                    <a:pt x="1049" y="0"/>
                  </a:moveTo>
                  <a:lnTo>
                    <a:pt x="1063" y="51"/>
                  </a:lnTo>
                  <a:lnTo>
                    <a:pt x="1079" y="100"/>
                  </a:lnTo>
                  <a:lnTo>
                    <a:pt x="1099" y="148"/>
                  </a:lnTo>
                  <a:lnTo>
                    <a:pt x="618" y="310"/>
                  </a:lnTo>
                  <a:lnTo>
                    <a:pt x="619" y="319"/>
                  </a:lnTo>
                  <a:lnTo>
                    <a:pt x="620" y="330"/>
                  </a:lnTo>
                  <a:lnTo>
                    <a:pt x="618" y="372"/>
                  </a:lnTo>
                  <a:lnTo>
                    <a:pt x="609" y="413"/>
                  </a:lnTo>
                  <a:lnTo>
                    <a:pt x="596" y="451"/>
                  </a:lnTo>
                  <a:lnTo>
                    <a:pt x="578" y="486"/>
                  </a:lnTo>
                  <a:lnTo>
                    <a:pt x="556" y="519"/>
                  </a:lnTo>
                  <a:lnTo>
                    <a:pt x="529" y="550"/>
                  </a:lnTo>
                  <a:lnTo>
                    <a:pt x="500" y="576"/>
                  </a:lnTo>
                  <a:lnTo>
                    <a:pt x="466" y="598"/>
                  </a:lnTo>
                  <a:lnTo>
                    <a:pt x="430" y="616"/>
                  </a:lnTo>
                  <a:lnTo>
                    <a:pt x="392" y="630"/>
                  </a:lnTo>
                  <a:lnTo>
                    <a:pt x="351" y="637"/>
                  </a:lnTo>
                  <a:lnTo>
                    <a:pt x="309" y="640"/>
                  </a:lnTo>
                  <a:lnTo>
                    <a:pt x="267" y="637"/>
                  </a:lnTo>
                  <a:lnTo>
                    <a:pt x="227" y="630"/>
                  </a:lnTo>
                  <a:lnTo>
                    <a:pt x="189" y="616"/>
                  </a:lnTo>
                  <a:lnTo>
                    <a:pt x="154" y="598"/>
                  </a:lnTo>
                  <a:lnTo>
                    <a:pt x="120" y="576"/>
                  </a:lnTo>
                  <a:lnTo>
                    <a:pt x="90" y="550"/>
                  </a:lnTo>
                  <a:lnTo>
                    <a:pt x="64" y="519"/>
                  </a:lnTo>
                  <a:lnTo>
                    <a:pt x="42" y="486"/>
                  </a:lnTo>
                  <a:lnTo>
                    <a:pt x="24" y="451"/>
                  </a:lnTo>
                  <a:lnTo>
                    <a:pt x="12" y="413"/>
                  </a:lnTo>
                  <a:lnTo>
                    <a:pt x="3" y="372"/>
                  </a:lnTo>
                  <a:lnTo>
                    <a:pt x="0" y="330"/>
                  </a:lnTo>
                  <a:lnTo>
                    <a:pt x="3" y="288"/>
                  </a:lnTo>
                  <a:lnTo>
                    <a:pt x="12" y="248"/>
                  </a:lnTo>
                  <a:lnTo>
                    <a:pt x="24" y="210"/>
                  </a:lnTo>
                  <a:lnTo>
                    <a:pt x="42" y="174"/>
                  </a:lnTo>
                  <a:lnTo>
                    <a:pt x="64" y="140"/>
                  </a:lnTo>
                  <a:lnTo>
                    <a:pt x="90" y="111"/>
                  </a:lnTo>
                  <a:lnTo>
                    <a:pt x="120" y="85"/>
                  </a:lnTo>
                  <a:lnTo>
                    <a:pt x="154" y="62"/>
                  </a:lnTo>
                  <a:lnTo>
                    <a:pt x="189" y="45"/>
                  </a:lnTo>
                  <a:lnTo>
                    <a:pt x="227" y="31"/>
                  </a:lnTo>
                  <a:lnTo>
                    <a:pt x="267" y="24"/>
                  </a:lnTo>
                  <a:lnTo>
                    <a:pt x="309" y="20"/>
                  </a:lnTo>
                  <a:lnTo>
                    <a:pt x="350" y="23"/>
                  </a:lnTo>
                  <a:lnTo>
                    <a:pt x="388" y="31"/>
                  </a:lnTo>
                  <a:lnTo>
                    <a:pt x="425" y="42"/>
                  </a:lnTo>
                  <a:lnTo>
                    <a:pt x="460" y="59"/>
                  </a:lnTo>
                  <a:lnTo>
                    <a:pt x="491" y="79"/>
                  </a:lnTo>
                  <a:lnTo>
                    <a:pt x="521" y="104"/>
                  </a:lnTo>
                  <a:lnTo>
                    <a:pt x="547" y="131"/>
                  </a:lnTo>
                  <a:lnTo>
                    <a:pt x="569" y="161"/>
                  </a:lnTo>
                  <a:lnTo>
                    <a:pt x="104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1" name="Freeform 180">
              <a:extLst>
                <a:ext uri="{FF2B5EF4-FFF2-40B4-BE49-F238E27FC236}">
                  <a16:creationId xmlns:a16="http://schemas.microsoft.com/office/drawing/2014/main" id="{7097398A-6A6A-489E-B736-F3B361F7B50D}"/>
                </a:ext>
              </a:extLst>
            </p:cNvPr>
            <p:cNvSpPr>
              <a:spLocks/>
            </p:cNvSpPr>
            <p:nvPr/>
          </p:nvSpPr>
          <p:spPr bwMode="auto">
            <a:xfrm>
              <a:off x="1130301" y="2593975"/>
              <a:ext cx="211138" cy="211138"/>
            </a:xfrm>
            <a:custGeom>
              <a:avLst/>
              <a:gdLst>
                <a:gd name="T0" fmla="*/ 531 w 1064"/>
                <a:gd name="T1" fmla="*/ 0 h 1063"/>
                <a:gd name="T2" fmla="*/ 589 w 1064"/>
                <a:gd name="T3" fmla="*/ 3 h 1063"/>
                <a:gd name="T4" fmla="*/ 646 w 1064"/>
                <a:gd name="T5" fmla="*/ 12 h 1063"/>
                <a:gd name="T6" fmla="*/ 700 w 1064"/>
                <a:gd name="T7" fmla="*/ 27 h 1063"/>
                <a:gd name="T8" fmla="*/ 751 w 1064"/>
                <a:gd name="T9" fmla="*/ 47 h 1063"/>
                <a:gd name="T10" fmla="*/ 800 w 1064"/>
                <a:gd name="T11" fmla="*/ 72 h 1063"/>
                <a:gd name="T12" fmla="*/ 846 w 1064"/>
                <a:gd name="T13" fmla="*/ 103 h 1063"/>
                <a:gd name="T14" fmla="*/ 888 w 1064"/>
                <a:gd name="T15" fmla="*/ 137 h 1063"/>
                <a:gd name="T16" fmla="*/ 926 w 1064"/>
                <a:gd name="T17" fmla="*/ 175 h 1063"/>
                <a:gd name="T18" fmla="*/ 961 w 1064"/>
                <a:gd name="T19" fmla="*/ 217 h 1063"/>
                <a:gd name="T20" fmla="*/ 991 w 1064"/>
                <a:gd name="T21" fmla="*/ 264 h 1063"/>
                <a:gd name="T22" fmla="*/ 1016 w 1064"/>
                <a:gd name="T23" fmla="*/ 312 h 1063"/>
                <a:gd name="T24" fmla="*/ 1036 w 1064"/>
                <a:gd name="T25" fmla="*/ 364 h 1063"/>
                <a:gd name="T26" fmla="*/ 1051 w 1064"/>
                <a:gd name="T27" fmla="*/ 417 h 1063"/>
                <a:gd name="T28" fmla="*/ 1060 w 1064"/>
                <a:gd name="T29" fmla="*/ 473 h 1063"/>
                <a:gd name="T30" fmla="*/ 1064 w 1064"/>
                <a:gd name="T31" fmla="*/ 531 h 1063"/>
                <a:gd name="T32" fmla="*/ 1060 w 1064"/>
                <a:gd name="T33" fmla="*/ 589 h 1063"/>
                <a:gd name="T34" fmla="*/ 1051 w 1064"/>
                <a:gd name="T35" fmla="*/ 646 h 1063"/>
                <a:gd name="T36" fmla="*/ 1036 w 1064"/>
                <a:gd name="T37" fmla="*/ 699 h 1063"/>
                <a:gd name="T38" fmla="*/ 1016 w 1064"/>
                <a:gd name="T39" fmla="*/ 751 h 1063"/>
                <a:gd name="T40" fmla="*/ 991 w 1064"/>
                <a:gd name="T41" fmla="*/ 799 h 1063"/>
                <a:gd name="T42" fmla="*/ 961 w 1064"/>
                <a:gd name="T43" fmla="*/ 846 h 1063"/>
                <a:gd name="T44" fmla="*/ 926 w 1064"/>
                <a:gd name="T45" fmla="*/ 888 h 1063"/>
                <a:gd name="T46" fmla="*/ 888 w 1064"/>
                <a:gd name="T47" fmla="*/ 927 h 1063"/>
                <a:gd name="T48" fmla="*/ 846 w 1064"/>
                <a:gd name="T49" fmla="*/ 960 h 1063"/>
                <a:gd name="T50" fmla="*/ 800 w 1064"/>
                <a:gd name="T51" fmla="*/ 991 h 1063"/>
                <a:gd name="T52" fmla="*/ 751 w 1064"/>
                <a:gd name="T53" fmla="*/ 1016 h 1063"/>
                <a:gd name="T54" fmla="*/ 700 w 1064"/>
                <a:gd name="T55" fmla="*/ 1036 h 1063"/>
                <a:gd name="T56" fmla="*/ 646 w 1064"/>
                <a:gd name="T57" fmla="*/ 1051 h 1063"/>
                <a:gd name="T58" fmla="*/ 589 w 1064"/>
                <a:gd name="T59" fmla="*/ 1060 h 1063"/>
                <a:gd name="T60" fmla="*/ 531 w 1064"/>
                <a:gd name="T61" fmla="*/ 1063 h 1063"/>
                <a:gd name="T62" fmla="*/ 473 w 1064"/>
                <a:gd name="T63" fmla="*/ 1060 h 1063"/>
                <a:gd name="T64" fmla="*/ 418 w 1064"/>
                <a:gd name="T65" fmla="*/ 1051 h 1063"/>
                <a:gd name="T66" fmla="*/ 364 w 1064"/>
                <a:gd name="T67" fmla="*/ 1036 h 1063"/>
                <a:gd name="T68" fmla="*/ 312 w 1064"/>
                <a:gd name="T69" fmla="*/ 1016 h 1063"/>
                <a:gd name="T70" fmla="*/ 264 w 1064"/>
                <a:gd name="T71" fmla="*/ 991 h 1063"/>
                <a:gd name="T72" fmla="*/ 218 w 1064"/>
                <a:gd name="T73" fmla="*/ 960 h 1063"/>
                <a:gd name="T74" fmla="*/ 176 w 1064"/>
                <a:gd name="T75" fmla="*/ 927 h 1063"/>
                <a:gd name="T76" fmla="*/ 137 w 1064"/>
                <a:gd name="T77" fmla="*/ 888 h 1063"/>
                <a:gd name="T78" fmla="*/ 103 w 1064"/>
                <a:gd name="T79" fmla="*/ 846 h 1063"/>
                <a:gd name="T80" fmla="*/ 73 w 1064"/>
                <a:gd name="T81" fmla="*/ 799 h 1063"/>
                <a:gd name="T82" fmla="*/ 47 w 1064"/>
                <a:gd name="T83" fmla="*/ 751 h 1063"/>
                <a:gd name="T84" fmla="*/ 27 w 1064"/>
                <a:gd name="T85" fmla="*/ 699 h 1063"/>
                <a:gd name="T86" fmla="*/ 13 w 1064"/>
                <a:gd name="T87" fmla="*/ 646 h 1063"/>
                <a:gd name="T88" fmla="*/ 3 w 1064"/>
                <a:gd name="T89" fmla="*/ 589 h 1063"/>
                <a:gd name="T90" fmla="*/ 0 w 1064"/>
                <a:gd name="T91" fmla="*/ 531 h 1063"/>
                <a:gd name="T92" fmla="*/ 3 w 1064"/>
                <a:gd name="T93" fmla="*/ 473 h 1063"/>
                <a:gd name="T94" fmla="*/ 13 w 1064"/>
                <a:gd name="T95" fmla="*/ 417 h 1063"/>
                <a:gd name="T96" fmla="*/ 27 w 1064"/>
                <a:gd name="T97" fmla="*/ 364 h 1063"/>
                <a:gd name="T98" fmla="*/ 47 w 1064"/>
                <a:gd name="T99" fmla="*/ 312 h 1063"/>
                <a:gd name="T100" fmla="*/ 73 w 1064"/>
                <a:gd name="T101" fmla="*/ 264 h 1063"/>
                <a:gd name="T102" fmla="*/ 103 w 1064"/>
                <a:gd name="T103" fmla="*/ 217 h 1063"/>
                <a:gd name="T104" fmla="*/ 137 w 1064"/>
                <a:gd name="T105" fmla="*/ 175 h 1063"/>
                <a:gd name="T106" fmla="*/ 176 w 1064"/>
                <a:gd name="T107" fmla="*/ 137 h 1063"/>
                <a:gd name="T108" fmla="*/ 218 w 1064"/>
                <a:gd name="T109" fmla="*/ 103 h 1063"/>
                <a:gd name="T110" fmla="*/ 264 w 1064"/>
                <a:gd name="T111" fmla="*/ 72 h 1063"/>
                <a:gd name="T112" fmla="*/ 312 w 1064"/>
                <a:gd name="T113" fmla="*/ 47 h 1063"/>
                <a:gd name="T114" fmla="*/ 364 w 1064"/>
                <a:gd name="T115" fmla="*/ 27 h 1063"/>
                <a:gd name="T116" fmla="*/ 418 w 1064"/>
                <a:gd name="T117" fmla="*/ 12 h 1063"/>
                <a:gd name="T118" fmla="*/ 473 w 1064"/>
                <a:gd name="T119" fmla="*/ 3 h 1063"/>
                <a:gd name="T120" fmla="*/ 531 w 1064"/>
                <a:gd name="T121" fmla="*/ 0 h 10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064" h="1063">
                  <a:moveTo>
                    <a:pt x="531" y="0"/>
                  </a:moveTo>
                  <a:lnTo>
                    <a:pt x="589" y="3"/>
                  </a:lnTo>
                  <a:lnTo>
                    <a:pt x="646" y="12"/>
                  </a:lnTo>
                  <a:lnTo>
                    <a:pt x="700" y="27"/>
                  </a:lnTo>
                  <a:lnTo>
                    <a:pt x="751" y="47"/>
                  </a:lnTo>
                  <a:lnTo>
                    <a:pt x="800" y="72"/>
                  </a:lnTo>
                  <a:lnTo>
                    <a:pt x="846" y="103"/>
                  </a:lnTo>
                  <a:lnTo>
                    <a:pt x="888" y="137"/>
                  </a:lnTo>
                  <a:lnTo>
                    <a:pt x="926" y="175"/>
                  </a:lnTo>
                  <a:lnTo>
                    <a:pt x="961" y="217"/>
                  </a:lnTo>
                  <a:lnTo>
                    <a:pt x="991" y="264"/>
                  </a:lnTo>
                  <a:lnTo>
                    <a:pt x="1016" y="312"/>
                  </a:lnTo>
                  <a:lnTo>
                    <a:pt x="1036" y="364"/>
                  </a:lnTo>
                  <a:lnTo>
                    <a:pt x="1051" y="417"/>
                  </a:lnTo>
                  <a:lnTo>
                    <a:pt x="1060" y="473"/>
                  </a:lnTo>
                  <a:lnTo>
                    <a:pt x="1064" y="531"/>
                  </a:lnTo>
                  <a:lnTo>
                    <a:pt x="1060" y="589"/>
                  </a:lnTo>
                  <a:lnTo>
                    <a:pt x="1051" y="646"/>
                  </a:lnTo>
                  <a:lnTo>
                    <a:pt x="1036" y="699"/>
                  </a:lnTo>
                  <a:lnTo>
                    <a:pt x="1016" y="751"/>
                  </a:lnTo>
                  <a:lnTo>
                    <a:pt x="991" y="799"/>
                  </a:lnTo>
                  <a:lnTo>
                    <a:pt x="961" y="846"/>
                  </a:lnTo>
                  <a:lnTo>
                    <a:pt x="926" y="888"/>
                  </a:lnTo>
                  <a:lnTo>
                    <a:pt x="888" y="927"/>
                  </a:lnTo>
                  <a:lnTo>
                    <a:pt x="846" y="960"/>
                  </a:lnTo>
                  <a:lnTo>
                    <a:pt x="800" y="991"/>
                  </a:lnTo>
                  <a:lnTo>
                    <a:pt x="751" y="1016"/>
                  </a:lnTo>
                  <a:lnTo>
                    <a:pt x="700" y="1036"/>
                  </a:lnTo>
                  <a:lnTo>
                    <a:pt x="646" y="1051"/>
                  </a:lnTo>
                  <a:lnTo>
                    <a:pt x="589" y="1060"/>
                  </a:lnTo>
                  <a:lnTo>
                    <a:pt x="531" y="1063"/>
                  </a:lnTo>
                  <a:lnTo>
                    <a:pt x="473" y="1060"/>
                  </a:lnTo>
                  <a:lnTo>
                    <a:pt x="418" y="1051"/>
                  </a:lnTo>
                  <a:lnTo>
                    <a:pt x="364" y="1036"/>
                  </a:lnTo>
                  <a:lnTo>
                    <a:pt x="312" y="1016"/>
                  </a:lnTo>
                  <a:lnTo>
                    <a:pt x="264" y="991"/>
                  </a:lnTo>
                  <a:lnTo>
                    <a:pt x="218" y="960"/>
                  </a:lnTo>
                  <a:lnTo>
                    <a:pt x="176" y="927"/>
                  </a:lnTo>
                  <a:lnTo>
                    <a:pt x="137" y="888"/>
                  </a:lnTo>
                  <a:lnTo>
                    <a:pt x="103" y="846"/>
                  </a:lnTo>
                  <a:lnTo>
                    <a:pt x="73" y="799"/>
                  </a:lnTo>
                  <a:lnTo>
                    <a:pt x="47" y="751"/>
                  </a:lnTo>
                  <a:lnTo>
                    <a:pt x="27" y="699"/>
                  </a:lnTo>
                  <a:lnTo>
                    <a:pt x="13" y="646"/>
                  </a:lnTo>
                  <a:lnTo>
                    <a:pt x="3" y="589"/>
                  </a:lnTo>
                  <a:lnTo>
                    <a:pt x="0" y="531"/>
                  </a:lnTo>
                  <a:lnTo>
                    <a:pt x="3" y="473"/>
                  </a:lnTo>
                  <a:lnTo>
                    <a:pt x="13" y="417"/>
                  </a:lnTo>
                  <a:lnTo>
                    <a:pt x="27" y="364"/>
                  </a:lnTo>
                  <a:lnTo>
                    <a:pt x="47" y="312"/>
                  </a:lnTo>
                  <a:lnTo>
                    <a:pt x="73" y="264"/>
                  </a:lnTo>
                  <a:lnTo>
                    <a:pt x="103" y="217"/>
                  </a:lnTo>
                  <a:lnTo>
                    <a:pt x="137" y="175"/>
                  </a:lnTo>
                  <a:lnTo>
                    <a:pt x="176" y="137"/>
                  </a:lnTo>
                  <a:lnTo>
                    <a:pt x="218" y="103"/>
                  </a:lnTo>
                  <a:lnTo>
                    <a:pt x="264" y="72"/>
                  </a:lnTo>
                  <a:lnTo>
                    <a:pt x="312" y="47"/>
                  </a:lnTo>
                  <a:lnTo>
                    <a:pt x="364" y="27"/>
                  </a:lnTo>
                  <a:lnTo>
                    <a:pt x="418" y="12"/>
                  </a:lnTo>
                  <a:lnTo>
                    <a:pt x="473" y="3"/>
                  </a:lnTo>
                  <a:lnTo>
                    <a:pt x="53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54" name="TextBox 153">
            <a:extLst>
              <a:ext uri="{FF2B5EF4-FFF2-40B4-BE49-F238E27FC236}">
                <a16:creationId xmlns:a16="http://schemas.microsoft.com/office/drawing/2014/main" id="{CA1A5365-2B94-42C2-BEA6-E114B8456AF0}"/>
              </a:ext>
            </a:extLst>
          </p:cNvPr>
          <p:cNvSpPr txBox="1"/>
          <p:nvPr/>
        </p:nvSpPr>
        <p:spPr>
          <a:xfrm rot="16200000">
            <a:off x="-362345" y="1621205"/>
            <a:ext cx="22713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Logistic</a:t>
            </a:r>
            <a:endParaRPr lang="en-FJ" sz="2000" dirty="0"/>
          </a:p>
        </p:txBody>
      </p:sp>
      <p:sp>
        <p:nvSpPr>
          <p:cNvPr id="164" name="Oval 163">
            <a:extLst>
              <a:ext uri="{FF2B5EF4-FFF2-40B4-BE49-F238E27FC236}">
                <a16:creationId xmlns:a16="http://schemas.microsoft.com/office/drawing/2014/main" id="{06FFDE18-857A-4D6D-92D1-79522471DF51}"/>
              </a:ext>
            </a:extLst>
          </p:cNvPr>
          <p:cNvSpPr/>
          <p:nvPr/>
        </p:nvSpPr>
        <p:spPr>
          <a:xfrm>
            <a:off x="1848111" y="959856"/>
            <a:ext cx="365760" cy="36576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5">
                <a:lumMod val="75000"/>
              </a:schemeClr>
            </a:solidFill>
          </a:ln>
          <a:effectLst>
            <a:innerShdw blurRad="63500" dist="63500" dir="10800000">
              <a:schemeClr val="tx1">
                <a:alpha val="5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6" name="Oval 165">
            <a:extLst>
              <a:ext uri="{FF2B5EF4-FFF2-40B4-BE49-F238E27FC236}">
                <a16:creationId xmlns:a16="http://schemas.microsoft.com/office/drawing/2014/main" id="{F2F05179-B104-4967-A3A8-50EDE92C560D}"/>
              </a:ext>
            </a:extLst>
          </p:cNvPr>
          <p:cNvSpPr/>
          <p:nvPr/>
        </p:nvSpPr>
        <p:spPr>
          <a:xfrm>
            <a:off x="655551" y="954776"/>
            <a:ext cx="365760" cy="36576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1">
                <a:lumMod val="60000"/>
                <a:lumOff val="40000"/>
              </a:schemeClr>
            </a:solidFill>
          </a:ln>
          <a:effectLst>
            <a:innerShdw blurRad="63500" dist="63500" dir="10800000">
              <a:schemeClr val="tx1">
                <a:alpha val="5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8" name="Oval 167">
            <a:extLst>
              <a:ext uri="{FF2B5EF4-FFF2-40B4-BE49-F238E27FC236}">
                <a16:creationId xmlns:a16="http://schemas.microsoft.com/office/drawing/2014/main" id="{9B068403-6BE6-4F77-88BE-BF27A1DDC1F4}"/>
              </a:ext>
            </a:extLst>
          </p:cNvPr>
          <p:cNvSpPr/>
          <p:nvPr/>
        </p:nvSpPr>
        <p:spPr>
          <a:xfrm>
            <a:off x="3004201" y="921861"/>
            <a:ext cx="365760" cy="36576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1">
                <a:lumMod val="60000"/>
                <a:lumOff val="40000"/>
              </a:schemeClr>
            </a:solidFill>
          </a:ln>
          <a:effectLst>
            <a:innerShdw blurRad="63500" dist="63500" dir="10800000">
              <a:schemeClr val="tx1">
                <a:alpha val="5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9" name="Oval 168">
            <a:extLst>
              <a:ext uri="{FF2B5EF4-FFF2-40B4-BE49-F238E27FC236}">
                <a16:creationId xmlns:a16="http://schemas.microsoft.com/office/drawing/2014/main" id="{42765EE4-B082-41F4-B06C-B37585F41E6A}"/>
              </a:ext>
            </a:extLst>
          </p:cNvPr>
          <p:cNvSpPr/>
          <p:nvPr/>
        </p:nvSpPr>
        <p:spPr>
          <a:xfrm>
            <a:off x="4181354" y="935960"/>
            <a:ext cx="365760" cy="36576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6">
                <a:lumMod val="60000"/>
                <a:lumOff val="40000"/>
              </a:schemeClr>
            </a:solidFill>
          </a:ln>
          <a:effectLst>
            <a:innerShdw blurRad="63500" dist="63500" dir="10800000">
              <a:schemeClr val="tx1">
                <a:alpha val="5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0" name="Oval 169">
            <a:extLst>
              <a:ext uri="{FF2B5EF4-FFF2-40B4-BE49-F238E27FC236}">
                <a16:creationId xmlns:a16="http://schemas.microsoft.com/office/drawing/2014/main" id="{65AEE001-58D4-4DF2-89B3-BEA6E74CA615}"/>
              </a:ext>
            </a:extLst>
          </p:cNvPr>
          <p:cNvSpPr/>
          <p:nvPr/>
        </p:nvSpPr>
        <p:spPr>
          <a:xfrm>
            <a:off x="5333758" y="911148"/>
            <a:ext cx="365760" cy="36576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2"/>
            </a:solidFill>
          </a:ln>
          <a:effectLst>
            <a:innerShdw blurRad="63500" dist="63500" dir="10800000">
              <a:schemeClr val="tx1">
                <a:alpha val="5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1" name="Oval 170">
            <a:extLst>
              <a:ext uri="{FF2B5EF4-FFF2-40B4-BE49-F238E27FC236}">
                <a16:creationId xmlns:a16="http://schemas.microsoft.com/office/drawing/2014/main" id="{290FD46F-4345-432E-A364-5019C233B48F}"/>
              </a:ext>
            </a:extLst>
          </p:cNvPr>
          <p:cNvSpPr/>
          <p:nvPr/>
        </p:nvSpPr>
        <p:spPr>
          <a:xfrm>
            <a:off x="6547297" y="878826"/>
            <a:ext cx="365760" cy="36576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6">
                <a:lumMod val="60000"/>
                <a:lumOff val="40000"/>
              </a:schemeClr>
            </a:solidFill>
          </a:ln>
          <a:effectLst>
            <a:innerShdw blurRad="63500" dist="63500" dir="10800000">
              <a:schemeClr val="tx1">
                <a:alpha val="5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2" name="Oval 171">
            <a:extLst>
              <a:ext uri="{FF2B5EF4-FFF2-40B4-BE49-F238E27FC236}">
                <a16:creationId xmlns:a16="http://schemas.microsoft.com/office/drawing/2014/main" id="{F79E5537-0EBC-4AB6-B94F-D7BEB9D97B7D}"/>
              </a:ext>
            </a:extLst>
          </p:cNvPr>
          <p:cNvSpPr/>
          <p:nvPr/>
        </p:nvSpPr>
        <p:spPr>
          <a:xfrm>
            <a:off x="7639109" y="883974"/>
            <a:ext cx="365760" cy="36576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1">
                <a:lumMod val="60000"/>
                <a:lumOff val="40000"/>
              </a:schemeClr>
            </a:solidFill>
          </a:ln>
          <a:effectLst>
            <a:innerShdw blurRad="63500" dist="63500" dir="10800000">
              <a:schemeClr val="tx1">
                <a:alpha val="5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3" name="Oval 172">
            <a:extLst>
              <a:ext uri="{FF2B5EF4-FFF2-40B4-BE49-F238E27FC236}">
                <a16:creationId xmlns:a16="http://schemas.microsoft.com/office/drawing/2014/main" id="{315B43D3-76EC-4A46-8CB3-62919CA87D1A}"/>
              </a:ext>
            </a:extLst>
          </p:cNvPr>
          <p:cNvSpPr/>
          <p:nvPr/>
        </p:nvSpPr>
        <p:spPr>
          <a:xfrm>
            <a:off x="8790217" y="883974"/>
            <a:ext cx="365760" cy="36576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5">
                <a:lumMod val="75000"/>
              </a:schemeClr>
            </a:solidFill>
          </a:ln>
          <a:effectLst>
            <a:innerShdw blurRad="63500" dist="63500" dir="10800000">
              <a:schemeClr val="tx1">
                <a:alpha val="5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4" name="Oval 173">
            <a:extLst>
              <a:ext uri="{FF2B5EF4-FFF2-40B4-BE49-F238E27FC236}">
                <a16:creationId xmlns:a16="http://schemas.microsoft.com/office/drawing/2014/main" id="{5311C343-9E0D-40B0-A226-55AD10ADABB5}"/>
              </a:ext>
            </a:extLst>
          </p:cNvPr>
          <p:cNvSpPr/>
          <p:nvPr/>
        </p:nvSpPr>
        <p:spPr>
          <a:xfrm>
            <a:off x="9919380" y="918347"/>
            <a:ext cx="365760" cy="36576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2"/>
            </a:solidFill>
          </a:ln>
          <a:effectLst>
            <a:innerShdw blurRad="63500" dist="63500" dir="10800000">
              <a:schemeClr val="tx1">
                <a:alpha val="5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5" name="Oval 174">
            <a:extLst>
              <a:ext uri="{FF2B5EF4-FFF2-40B4-BE49-F238E27FC236}">
                <a16:creationId xmlns:a16="http://schemas.microsoft.com/office/drawing/2014/main" id="{8E63BCD3-3912-4E0B-8660-A3189A6F8897}"/>
              </a:ext>
            </a:extLst>
          </p:cNvPr>
          <p:cNvSpPr/>
          <p:nvPr/>
        </p:nvSpPr>
        <p:spPr>
          <a:xfrm>
            <a:off x="11098994" y="883974"/>
            <a:ext cx="365760" cy="36576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1">
                <a:lumMod val="60000"/>
                <a:lumOff val="40000"/>
              </a:schemeClr>
            </a:solidFill>
          </a:ln>
          <a:effectLst>
            <a:innerShdw blurRad="63500" dist="63500" dir="10800000">
              <a:schemeClr val="tx1">
                <a:alpha val="5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28319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30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46BF14F-08D2-4861-877B-55B39F635A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60C0498A-EB03-495A-B3CF-B3FC2409CF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6230783-F647-42E9-8E79-965629F0925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6" name="Oval 15">
            <a:hlinkClick r:id="rId4" action="ppaction://hlinksldjump"/>
            <a:extLst>
              <a:ext uri="{FF2B5EF4-FFF2-40B4-BE49-F238E27FC236}">
                <a16:creationId xmlns:a16="http://schemas.microsoft.com/office/drawing/2014/main" id="{069DA54D-3326-4A7F-A038-FD7C987E42AA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90B5DF0-CAB0-465C-8480-EBB6FAD4060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37718" y="194460"/>
            <a:ext cx="5817705" cy="606238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sp>
        <p:nvSpPr>
          <p:cNvPr id="17" name="Oval 16">
            <a:hlinkClick r:id="rId6" action="ppaction://hlinksldjump"/>
            <a:extLst>
              <a:ext uri="{FF2B5EF4-FFF2-40B4-BE49-F238E27FC236}">
                <a16:creationId xmlns:a16="http://schemas.microsoft.com/office/drawing/2014/main" id="{6B6E942F-F71F-48AA-97FC-334525EC16D9}"/>
              </a:ext>
            </a:extLst>
          </p:cNvPr>
          <p:cNvSpPr/>
          <p:nvPr/>
        </p:nvSpPr>
        <p:spPr>
          <a:xfrm rot="20931910">
            <a:off x="8391150" y="577167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6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446693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81000">
              <a:srgbClr val="EEEEEE"/>
            </a:gs>
            <a:gs pos="0">
              <a:schemeClr val="bg1"/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3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159D0-FDDA-4ACF-B155-6BF318D512AF}" type="slidenum">
              <a:rPr lang="en-US" smtClean="0"/>
              <a:t>31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46BF14F-08D2-4861-877B-55B39F635A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60C0498A-EB03-495A-B3CF-B3FC2409CF3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6230783-F647-42E9-8E79-965629F0925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6" name="Oval 15">
            <a:hlinkClick r:id="rId5" action="ppaction://hlinksldjump"/>
            <a:extLst>
              <a:ext uri="{FF2B5EF4-FFF2-40B4-BE49-F238E27FC236}">
                <a16:creationId xmlns:a16="http://schemas.microsoft.com/office/drawing/2014/main" id="{069DA54D-3326-4A7F-A038-FD7C987E42AA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08605A3-21E7-4D27-B6A5-C7A3AD0E59C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19286" y="1391738"/>
            <a:ext cx="9586151" cy="333473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6518617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32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46BF14F-08D2-4861-877B-55B39F635A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60C0498A-EB03-495A-B3CF-B3FC2409CF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6230783-F647-42E9-8E79-965629F0925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6" name="Oval 15">
            <a:hlinkClick r:id="rId4" action="ppaction://hlinksldjump"/>
            <a:extLst>
              <a:ext uri="{FF2B5EF4-FFF2-40B4-BE49-F238E27FC236}">
                <a16:creationId xmlns:a16="http://schemas.microsoft.com/office/drawing/2014/main" id="{069DA54D-3326-4A7F-A038-FD7C987E42AA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7CD78E3-4C43-4CCC-B54E-85F34281631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87981" y="947533"/>
            <a:ext cx="7366690" cy="366234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7D86D21A-6909-4DDB-8408-BB3DA3D003F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80012" y="2682640"/>
            <a:ext cx="307969" cy="324330"/>
          </a:xfrm>
          <a:prstGeom prst="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83066325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81000">
              <a:srgbClr val="EEEEEE"/>
            </a:gs>
            <a:gs pos="0">
              <a:schemeClr val="bg1"/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3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159D0-FDDA-4ACF-B155-6BF318D512AF}" type="slidenum">
              <a:rPr lang="en-US" smtClean="0"/>
              <a:t>33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46BF14F-08D2-4861-877B-55B39F635A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60C0498A-EB03-495A-B3CF-B3FC2409CF3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6230783-F647-42E9-8E79-965629F0925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6" name="Oval 15">
            <a:hlinkClick r:id="rId5" action="ppaction://hlinksldjump"/>
            <a:extLst>
              <a:ext uri="{FF2B5EF4-FFF2-40B4-BE49-F238E27FC236}">
                <a16:creationId xmlns:a16="http://schemas.microsoft.com/office/drawing/2014/main" id="{069DA54D-3326-4A7F-A038-FD7C987E42AA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7CD78E3-4C43-4CCC-B54E-85F34281631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87981" y="947533"/>
            <a:ext cx="7366690" cy="366234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EF186F90-FBCC-4A73-8887-060E4BD45CB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8200" y="467606"/>
            <a:ext cx="10788977" cy="578678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50E38BAE-F3E8-4D0E-9DC6-23DAAD05538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4823" y="3198832"/>
            <a:ext cx="307969" cy="324330"/>
          </a:xfrm>
          <a:prstGeom prst="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269690291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34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46BF14F-08D2-4861-877B-55B39F635A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60C0498A-EB03-495A-B3CF-B3FC2409CF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6230783-F647-42E9-8E79-965629F0925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6" name="Oval 15">
            <a:hlinkClick r:id="rId4" action="ppaction://hlinksldjump"/>
            <a:extLst>
              <a:ext uri="{FF2B5EF4-FFF2-40B4-BE49-F238E27FC236}">
                <a16:creationId xmlns:a16="http://schemas.microsoft.com/office/drawing/2014/main" id="{069DA54D-3326-4A7F-A038-FD7C987E42AA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0E267A78-F24C-4E0E-A4C1-930D8184A55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68849" y="292955"/>
            <a:ext cx="10714622" cy="580618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C53A87C3-F7D2-4B0B-94FF-56D2489B545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0880" y="3266835"/>
            <a:ext cx="307969" cy="324330"/>
          </a:xfrm>
          <a:prstGeom prst="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377052444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8" name="Straight Connector 87">
            <a:extLst>
              <a:ext uri="{FF2B5EF4-FFF2-40B4-BE49-F238E27FC236}">
                <a16:creationId xmlns:a16="http://schemas.microsoft.com/office/drawing/2014/main" id="{C34295B1-DCB9-4E16-AE36-857A32681ECA}"/>
              </a:ext>
            </a:extLst>
          </p:cNvPr>
          <p:cNvCxnSpPr>
            <a:cxnSpLocks/>
          </p:cNvCxnSpPr>
          <p:nvPr/>
        </p:nvCxnSpPr>
        <p:spPr>
          <a:xfrm>
            <a:off x="6672416" y="3205666"/>
            <a:ext cx="1398895" cy="644838"/>
          </a:xfrm>
          <a:prstGeom prst="line">
            <a:avLst/>
          </a:prstGeom>
          <a:ln w="38100">
            <a:solidFill>
              <a:srgbClr val="40404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74EC6FE4-E42B-467E-8167-4C34446E0FB7}"/>
              </a:ext>
            </a:extLst>
          </p:cNvPr>
          <p:cNvCxnSpPr>
            <a:cxnSpLocks/>
          </p:cNvCxnSpPr>
          <p:nvPr/>
        </p:nvCxnSpPr>
        <p:spPr>
          <a:xfrm flipH="1">
            <a:off x="3074635" y="2844795"/>
            <a:ext cx="2667797" cy="1825414"/>
          </a:xfrm>
          <a:prstGeom prst="line">
            <a:avLst/>
          </a:prstGeom>
          <a:ln w="38100">
            <a:solidFill>
              <a:srgbClr val="40404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3924F3AD-67A0-4364-AAFD-6E6E49547EE6}"/>
              </a:ext>
            </a:extLst>
          </p:cNvPr>
          <p:cNvSpPr/>
          <p:nvPr/>
        </p:nvSpPr>
        <p:spPr>
          <a:xfrm>
            <a:off x="5004516" y="1735738"/>
            <a:ext cx="1840585" cy="1840585"/>
          </a:xfrm>
          <a:prstGeom prst="ellipse">
            <a:avLst/>
          </a:prstGeom>
          <a:solidFill>
            <a:schemeClr val="bg1">
              <a:lumMod val="50000"/>
            </a:schemeClr>
          </a:solidFill>
          <a:ln w="127000">
            <a:solidFill>
              <a:srgbClr val="4040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48F65790-608F-4C91-A145-F631D5B516E0}"/>
              </a:ext>
            </a:extLst>
          </p:cNvPr>
          <p:cNvSpPr txBox="1"/>
          <p:nvPr/>
        </p:nvSpPr>
        <p:spPr>
          <a:xfrm>
            <a:off x="5137905" y="2374511"/>
            <a:ext cx="1605417" cy="50295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ts val="2000"/>
              </a:lnSpc>
            </a:pPr>
            <a:r>
              <a:rPr lang="en-US" sz="1600" spc="50" dirty="0">
                <a:solidFill>
                  <a:schemeClr val="bg1"/>
                </a:solidFill>
                <a:ea typeface="Ebrima" panose="02000000000000000000" pitchFamily="2" charset="0"/>
                <a:cs typeface="Segoe UI" panose="020B0502040204020203" pitchFamily="34" charset="0"/>
              </a:rPr>
              <a:t>Document </a:t>
            </a:r>
          </a:p>
          <a:p>
            <a:pPr algn="ctr">
              <a:lnSpc>
                <a:spcPts val="2000"/>
              </a:lnSpc>
            </a:pPr>
            <a:r>
              <a:rPr lang="en-US" sz="1600" spc="50" dirty="0">
                <a:solidFill>
                  <a:schemeClr val="bg1"/>
                </a:solidFill>
                <a:ea typeface="Ebrima" panose="02000000000000000000" pitchFamily="2" charset="0"/>
                <a:cs typeface="Segoe UI" panose="020B0502040204020203" pitchFamily="34" charset="0"/>
              </a:rPr>
              <a:t>Workflow</a:t>
            </a:r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 dirty="0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35</a:t>
            </a:fld>
            <a:endParaRPr lang="en-US"/>
          </a:p>
        </p:txBody>
      </p:sp>
      <p:sp>
        <p:nvSpPr>
          <p:cNvPr id="65" name="Oval 64">
            <a:extLst>
              <a:ext uri="{FF2B5EF4-FFF2-40B4-BE49-F238E27FC236}">
                <a16:creationId xmlns:a16="http://schemas.microsoft.com/office/drawing/2014/main" id="{E206ED7C-D8B6-4D70-820A-0BCF54583418}"/>
              </a:ext>
            </a:extLst>
          </p:cNvPr>
          <p:cNvSpPr/>
          <p:nvPr/>
        </p:nvSpPr>
        <p:spPr>
          <a:xfrm>
            <a:off x="5085680" y="1847641"/>
            <a:ext cx="252126" cy="252126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6" name="Straight Connector 65">
            <a:extLst>
              <a:ext uri="{FF2B5EF4-FFF2-40B4-BE49-F238E27FC236}">
                <a16:creationId xmlns:a16="http://schemas.microsoft.com/office/drawing/2014/main" id="{AADC231B-243F-490B-9045-C2A3614B4445}"/>
              </a:ext>
            </a:extLst>
          </p:cNvPr>
          <p:cNvCxnSpPr>
            <a:cxnSpLocks/>
            <a:stCxn id="55" idx="1"/>
          </p:cNvCxnSpPr>
          <p:nvPr/>
        </p:nvCxnSpPr>
        <p:spPr>
          <a:xfrm flipH="1" flipV="1">
            <a:off x="4535424" y="1412154"/>
            <a:ext cx="738639" cy="593131"/>
          </a:xfrm>
          <a:prstGeom prst="line">
            <a:avLst/>
          </a:prstGeom>
          <a:ln w="38100">
            <a:solidFill>
              <a:srgbClr val="40404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Oval 66">
            <a:hlinkClick r:id="rId3" action="ppaction://hlinksldjump"/>
            <a:extLst>
              <a:ext uri="{FF2B5EF4-FFF2-40B4-BE49-F238E27FC236}">
                <a16:creationId xmlns:a16="http://schemas.microsoft.com/office/drawing/2014/main" id="{B2CA088A-70B4-4A86-A8EB-21E51A15F77F}"/>
              </a:ext>
            </a:extLst>
          </p:cNvPr>
          <p:cNvSpPr/>
          <p:nvPr/>
        </p:nvSpPr>
        <p:spPr>
          <a:xfrm>
            <a:off x="3975432" y="800305"/>
            <a:ext cx="866201" cy="895502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12700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22302F2-E033-4D27-9025-FA7D222AD451}"/>
              </a:ext>
            </a:extLst>
          </p:cNvPr>
          <p:cNvSpPr txBox="1"/>
          <p:nvPr/>
        </p:nvSpPr>
        <p:spPr>
          <a:xfrm>
            <a:off x="3526795" y="1117642"/>
            <a:ext cx="17634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Workflow </a:t>
            </a:r>
          </a:p>
          <a:p>
            <a:pPr algn="ctr"/>
            <a:r>
              <a:rPr lang="en-US" sz="1400" dirty="0"/>
              <a:t>Setup</a:t>
            </a:r>
            <a:endParaRPr lang="en-FJ" sz="1400" dirty="0"/>
          </a:p>
        </p:txBody>
      </p:sp>
      <p:sp>
        <p:nvSpPr>
          <p:cNvPr id="75" name="Oval 74">
            <a:hlinkClick r:id="rId4" action="ppaction://hlinksldjump"/>
            <a:extLst>
              <a:ext uri="{FF2B5EF4-FFF2-40B4-BE49-F238E27FC236}">
                <a16:creationId xmlns:a16="http://schemas.microsoft.com/office/drawing/2014/main" id="{DE34B4D0-7712-4C76-9B3B-85FE842466D2}"/>
              </a:ext>
            </a:extLst>
          </p:cNvPr>
          <p:cNvSpPr/>
          <p:nvPr/>
        </p:nvSpPr>
        <p:spPr>
          <a:xfrm>
            <a:off x="2448681" y="4190420"/>
            <a:ext cx="1144181" cy="1123800"/>
          </a:xfrm>
          <a:prstGeom prst="ellipse">
            <a:avLst/>
          </a:prstGeom>
          <a:solidFill>
            <a:schemeClr val="accent3"/>
          </a:solidFill>
          <a:ln w="1270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8" name="Oval 77">
            <a:extLst>
              <a:ext uri="{FF2B5EF4-FFF2-40B4-BE49-F238E27FC236}">
                <a16:creationId xmlns:a16="http://schemas.microsoft.com/office/drawing/2014/main" id="{E8F90249-2EC2-40C5-B2EB-AB344BA11592}"/>
              </a:ext>
            </a:extLst>
          </p:cNvPr>
          <p:cNvSpPr/>
          <p:nvPr/>
        </p:nvSpPr>
        <p:spPr>
          <a:xfrm>
            <a:off x="5028939" y="3129112"/>
            <a:ext cx="252126" cy="252126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398E5FCC-A168-4DBE-911A-1890550409DE}"/>
              </a:ext>
            </a:extLst>
          </p:cNvPr>
          <p:cNvSpPr txBox="1"/>
          <p:nvPr/>
        </p:nvSpPr>
        <p:spPr>
          <a:xfrm>
            <a:off x="2288839" y="4597653"/>
            <a:ext cx="15715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Workflow </a:t>
            </a:r>
          </a:p>
          <a:p>
            <a:pPr algn="ctr"/>
            <a:r>
              <a:rPr lang="en-US" sz="1400" dirty="0"/>
              <a:t>Status Update</a:t>
            </a:r>
            <a:endParaRPr lang="en-FJ" sz="1400" dirty="0"/>
          </a:p>
        </p:txBody>
      </p:sp>
      <p:sp>
        <p:nvSpPr>
          <p:cNvPr id="86" name="Oval 85">
            <a:hlinkClick r:id="rId5" action="ppaction://hlinksldjump"/>
            <a:extLst>
              <a:ext uri="{FF2B5EF4-FFF2-40B4-BE49-F238E27FC236}">
                <a16:creationId xmlns:a16="http://schemas.microsoft.com/office/drawing/2014/main" id="{5C759A4A-0FDF-4031-8525-B7DFF5488D1E}"/>
              </a:ext>
            </a:extLst>
          </p:cNvPr>
          <p:cNvSpPr/>
          <p:nvPr/>
        </p:nvSpPr>
        <p:spPr>
          <a:xfrm>
            <a:off x="8135094" y="3566154"/>
            <a:ext cx="866201" cy="895502"/>
          </a:xfrm>
          <a:prstGeom prst="ellipse">
            <a:avLst/>
          </a:prstGeom>
          <a:solidFill>
            <a:schemeClr val="accent4"/>
          </a:solidFill>
          <a:ln w="2540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6DB2DD97-097E-497E-9E79-42E34B47D85C}"/>
              </a:ext>
            </a:extLst>
          </p:cNvPr>
          <p:cNvSpPr txBox="1"/>
          <p:nvPr/>
        </p:nvSpPr>
        <p:spPr>
          <a:xfrm>
            <a:off x="7939956" y="3877147"/>
            <a:ext cx="123842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Workflow Notification</a:t>
            </a:r>
            <a:endParaRPr lang="en-FJ" sz="1400" dirty="0"/>
          </a:p>
        </p:txBody>
      </p:sp>
      <p:sp>
        <p:nvSpPr>
          <p:cNvPr id="92" name="Oval 91">
            <a:extLst>
              <a:ext uri="{FF2B5EF4-FFF2-40B4-BE49-F238E27FC236}">
                <a16:creationId xmlns:a16="http://schemas.microsoft.com/office/drawing/2014/main" id="{E3DB6CDA-3D5A-4DC1-8D03-7F0936AE0109}"/>
              </a:ext>
            </a:extLst>
          </p:cNvPr>
          <p:cNvSpPr/>
          <p:nvPr/>
        </p:nvSpPr>
        <p:spPr>
          <a:xfrm>
            <a:off x="6589363" y="3135669"/>
            <a:ext cx="252126" cy="252126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8FBBC548-69C1-41AA-9E0B-1B7512B0864E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38" name="Picture 37" descr="IBIS logo.png">
            <a:extLst>
              <a:ext uri="{FF2B5EF4-FFF2-40B4-BE49-F238E27FC236}">
                <a16:creationId xmlns:a16="http://schemas.microsoft.com/office/drawing/2014/main" id="{13C6F788-9087-4604-AD68-B2DCEED735AF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40" name="Rectangle 39">
            <a:extLst>
              <a:ext uri="{FF2B5EF4-FFF2-40B4-BE49-F238E27FC236}">
                <a16:creationId xmlns:a16="http://schemas.microsoft.com/office/drawing/2014/main" id="{545C3950-42B1-4BAE-BAD1-A594C6E1437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41" name="Oval 40">
            <a:hlinkClick r:id="rId7" action="ppaction://hlinksldjump"/>
            <a:extLst>
              <a:ext uri="{FF2B5EF4-FFF2-40B4-BE49-F238E27FC236}">
                <a16:creationId xmlns:a16="http://schemas.microsoft.com/office/drawing/2014/main" id="{5E23792F-20AF-4E55-8227-5719BB8A126F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92A389D-FFEC-40FE-8F31-93BF62FECE9D}"/>
              </a:ext>
            </a:extLst>
          </p:cNvPr>
          <p:cNvSpPr txBox="1"/>
          <p:nvPr/>
        </p:nvSpPr>
        <p:spPr>
          <a:xfrm>
            <a:off x="4253644" y="798199"/>
            <a:ext cx="4538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1</a:t>
            </a:r>
            <a:endParaRPr lang="en-FJ" sz="1600" dirty="0"/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747024B3-65F2-40FB-993E-5CDF0729ED09}"/>
              </a:ext>
            </a:extLst>
          </p:cNvPr>
          <p:cNvSpPr txBox="1"/>
          <p:nvPr/>
        </p:nvSpPr>
        <p:spPr>
          <a:xfrm>
            <a:off x="2940154" y="4259052"/>
            <a:ext cx="4538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3</a:t>
            </a:r>
            <a:endParaRPr lang="en-FJ" sz="1600" dirty="0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A6477F70-5547-4E2F-857E-6D1793184710}"/>
              </a:ext>
            </a:extLst>
          </p:cNvPr>
          <p:cNvSpPr txBox="1"/>
          <p:nvPr/>
        </p:nvSpPr>
        <p:spPr>
          <a:xfrm>
            <a:off x="8409093" y="3549830"/>
            <a:ext cx="4538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4</a:t>
            </a:r>
            <a:endParaRPr lang="en-FJ" sz="1600" dirty="0"/>
          </a:p>
        </p:txBody>
      </p:sp>
    </p:spTree>
    <p:extLst>
      <p:ext uri="{BB962C8B-B14F-4D97-AF65-F5344CB8AC3E}">
        <p14:creationId xmlns:p14="http://schemas.microsoft.com/office/powerpoint/2010/main" val="283793620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81000">
              <a:srgbClr val="EEEEEE"/>
            </a:gs>
            <a:gs pos="0">
              <a:schemeClr val="bg1"/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3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159D0-FDDA-4ACF-B155-6BF318D512AF}" type="slidenum">
              <a:rPr lang="en-US" smtClean="0"/>
              <a:t>36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46BF14F-08D2-4861-877B-55B39F635A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60C0498A-EB03-495A-B3CF-B3FC2409CF3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6230783-F647-42E9-8E79-965629F0925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6" name="Oval 15">
            <a:hlinkClick r:id="rId5" action="ppaction://hlinksldjump"/>
            <a:extLst>
              <a:ext uri="{FF2B5EF4-FFF2-40B4-BE49-F238E27FC236}">
                <a16:creationId xmlns:a16="http://schemas.microsoft.com/office/drawing/2014/main" id="{069DA54D-3326-4A7F-A038-FD7C987E42AA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37B2CAE-F684-4F57-A594-EB329563D86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99032" y="1130442"/>
            <a:ext cx="8739844" cy="368777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886461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37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46BF14F-08D2-4861-877B-55B39F635A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60C0498A-EB03-495A-B3CF-B3FC2409CF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6230783-F647-42E9-8E79-965629F0925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6" name="Oval 15">
            <a:hlinkClick r:id="rId4" action="ppaction://hlinksldjump"/>
            <a:extLst>
              <a:ext uri="{FF2B5EF4-FFF2-40B4-BE49-F238E27FC236}">
                <a16:creationId xmlns:a16="http://schemas.microsoft.com/office/drawing/2014/main" id="{069DA54D-3326-4A7F-A038-FD7C987E42AA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63C2AA0-3D2F-497B-B25F-D84EAA73409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41770" y="329184"/>
            <a:ext cx="6100476" cy="576986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A12548E1-5D33-443D-80A5-FD16EB4FBC4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49754" y="2791347"/>
            <a:ext cx="307969" cy="324330"/>
          </a:xfrm>
          <a:prstGeom prst="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138751142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38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46BF14F-08D2-4861-877B-55B39F635A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60C0498A-EB03-495A-B3CF-B3FC2409CF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6230783-F647-42E9-8E79-965629F0925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6" name="Oval 15">
            <a:hlinkClick r:id="rId4" action="ppaction://hlinksldjump"/>
            <a:extLst>
              <a:ext uri="{FF2B5EF4-FFF2-40B4-BE49-F238E27FC236}">
                <a16:creationId xmlns:a16="http://schemas.microsoft.com/office/drawing/2014/main" id="{069DA54D-3326-4A7F-A038-FD7C987E42AA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78F3069-03F5-438B-B66C-2ECC75AC94F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0980" y="1315695"/>
            <a:ext cx="11786327" cy="401525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D257430D-9D60-44F6-A994-3C4B0B2288C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474171" y="1435606"/>
            <a:ext cx="409300" cy="420625"/>
          </a:xfrm>
          <a:prstGeom prst="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  <p:sp>
        <p:nvSpPr>
          <p:cNvPr id="17" name="Oval 16">
            <a:hlinkClick r:id="rId7" action="ppaction://hlinksldjump"/>
            <a:extLst>
              <a:ext uri="{FF2B5EF4-FFF2-40B4-BE49-F238E27FC236}">
                <a16:creationId xmlns:a16="http://schemas.microsoft.com/office/drawing/2014/main" id="{599663CE-13E9-45D5-8097-99A0466451B6}"/>
              </a:ext>
            </a:extLst>
          </p:cNvPr>
          <p:cNvSpPr/>
          <p:nvPr/>
        </p:nvSpPr>
        <p:spPr>
          <a:xfrm rot="20931910">
            <a:off x="3779462" y="2680726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6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742905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39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46BF14F-08D2-4861-877B-55B39F635A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60C0498A-EB03-495A-B3CF-B3FC2409CF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6230783-F647-42E9-8E79-965629F09250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6" name="Oval 15">
            <a:hlinkClick r:id="rId4" action="ppaction://hlinksldjump"/>
            <a:extLst>
              <a:ext uri="{FF2B5EF4-FFF2-40B4-BE49-F238E27FC236}">
                <a16:creationId xmlns:a16="http://schemas.microsoft.com/office/drawing/2014/main" id="{069DA54D-3326-4A7F-A038-FD7C987E42AA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2A20BA1-E8F7-43C2-8251-7C4B54E04C9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23170" y="256295"/>
            <a:ext cx="9834213" cy="57292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81416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B6284B6A-796A-474E-AB5F-02FF23EA9E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5566" y="252276"/>
            <a:ext cx="149111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263BA4D-384B-4AD9-855F-E294D9A976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3122930"/>
              </p:ext>
            </p:extLst>
          </p:nvPr>
        </p:nvGraphicFramePr>
        <p:xfrm>
          <a:off x="1475953" y="251615"/>
          <a:ext cx="9925050" cy="60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733113" imgH="7662012" progId="Visio.Drawing.15">
                  <p:embed/>
                </p:oleObj>
              </mc:Choice>
              <mc:Fallback>
                <p:oleObj name="Visio" r:id="rId2" imgW="12733113" imgH="7662012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7263BA4D-384B-4AD9-855F-E294D9A976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953" y="251615"/>
                        <a:ext cx="9925050" cy="6000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>
            <a:hlinkClick r:id="rId4" action="ppaction://hlinksldjump"/>
            <a:extLst>
              <a:ext uri="{FF2B5EF4-FFF2-40B4-BE49-F238E27FC236}">
                <a16:creationId xmlns:a16="http://schemas.microsoft.com/office/drawing/2014/main" id="{3F188CB1-987D-4D9E-8DCE-4939C72119F2}"/>
              </a:ext>
            </a:extLst>
          </p:cNvPr>
          <p:cNvSpPr/>
          <p:nvPr/>
        </p:nvSpPr>
        <p:spPr>
          <a:xfrm rot="20931910">
            <a:off x="11901088" y="6590455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Oval 6">
            <a:hlinkClick r:id="rId5" action="ppaction://hlinksldjump"/>
            <a:extLst>
              <a:ext uri="{FF2B5EF4-FFF2-40B4-BE49-F238E27FC236}">
                <a16:creationId xmlns:a16="http://schemas.microsoft.com/office/drawing/2014/main" id="{49F3B6C5-C466-4B19-915A-652C3D43421E}"/>
              </a:ext>
            </a:extLst>
          </p:cNvPr>
          <p:cNvSpPr/>
          <p:nvPr/>
        </p:nvSpPr>
        <p:spPr>
          <a:xfrm rot="20931910">
            <a:off x="11901088" y="6590454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2B33962-3E23-41CD-A304-E262C2B5A7D0}"/>
              </a:ext>
            </a:extLst>
          </p:cNvPr>
          <p:cNvSpPr/>
          <p:nvPr/>
        </p:nvSpPr>
        <p:spPr>
          <a:xfrm>
            <a:off x="0" y="644735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9" descr="IBIS logo.png">
            <a:extLst>
              <a:ext uri="{FF2B5EF4-FFF2-40B4-BE49-F238E27FC236}">
                <a16:creationId xmlns:a16="http://schemas.microsoft.com/office/drawing/2014/main" id="{4D3CB811-E5A6-41A3-9E7F-7579B5438CFE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51083"/>
            <a:ext cx="533893" cy="229600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5AFE9798-EF5F-4E9D-8673-9DEE77F37D2D}"/>
              </a:ext>
            </a:extLst>
          </p:cNvPr>
          <p:cNvSpPr/>
          <p:nvPr/>
        </p:nvSpPr>
        <p:spPr>
          <a:xfrm>
            <a:off x="635921" y="644489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12" name="Oval 11">
            <a:hlinkClick r:id="rId7" action="ppaction://hlinksldjump"/>
            <a:extLst>
              <a:ext uri="{FF2B5EF4-FFF2-40B4-BE49-F238E27FC236}">
                <a16:creationId xmlns:a16="http://schemas.microsoft.com/office/drawing/2014/main" id="{41567A48-CDF0-4C76-9971-C93550CBCBF6}"/>
              </a:ext>
            </a:extLst>
          </p:cNvPr>
          <p:cNvSpPr/>
          <p:nvPr/>
        </p:nvSpPr>
        <p:spPr>
          <a:xfrm rot="20931910">
            <a:off x="2578326" y="314807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6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Oval 12">
            <a:hlinkClick r:id="rId8" action="ppaction://hlinksldjump"/>
            <a:extLst>
              <a:ext uri="{FF2B5EF4-FFF2-40B4-BE49-F238E27FC236}">
                <a16:creationId xmlns:a16="http://schemas.microsoft.com/office/drawing/2014/main" id="{5E7A67DE-108B-4D20-B71A-DC288422D0A5}"/>
              </a:ext>
            </a:extLst>
          </p:cNvPr>
          <p:cNvSpPr/>
          <p:nvPr/>
        </p:nvSpPr>
        <p:spPr>
          <a:xfrm rot="20931910">
            <a:off x="2578325" y="1547821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6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Oval 13">
            <a:hlinkClick r:id="rId9" action="ppaction://hlinksldjump"/>
            <a:extLst>
              <a:ext uri="{FF2B5EF4-FFF2-40B4-BE49-F238E27FC236}">
                <a16:creationId xmlns:a16="http://schemas.microsoft.com/office/drawing/2014/main" id="{925776CD-9DD6-4A79-9B91-377C793D1904}"/>
              </a:ext>
            </a:extLst>
          </p:cNvPr>
          <p:cNvSpPr/>
          <p:nvPr/>
        </p:nvSpPr>
        <p:spPr>
          <a:xfrm rot="20931910">
            <a:off x="2563083" y="1276036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6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Oval 15">
            <a:hlinkClick r:id="rId10" action="ppaction://hlinksldjump"/>
            <a:extLst>
              <a:ext uri="{FF2B5EF4-FFF2-40B4-BE49-F238E27FC236}">
                <a16:creationId xmlns:a16="http://schemas.microsoft.com/office/drawing/2014/main" id="{8FC0A859-1628-4F57-BD75-789682F227BE}"/>
              </a:ext>
            </a:extLst>
          </p:cNvPr>
          <p:cNvSpPr/>
          <p:nvPr/>
        </p:nvSpPr>
        <p:spPr>
          <a:xfrm rot="20931910">
            <a:off x="459405" y="4783301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6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EBAAD25-745A-41AE-B03E-FB03E139F470}"/>
              </a:ext>
            </a:extLst>
          </p:cNvPr>
          <p:cNvSpPr txBox="1"/>
          <p:nvPr/>
        </p:nvSpPr>
        <p:spPr>
          <a:xfrm>
            <a:off x="691061" y="4727825"/>
            <a:ext cx="1915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Workflow Management</a:t>
            </a:r>
            <a:endParaRPr lang="en-FJ" sz="1400" dirty="0"/>
          </a:p>
        </p:txBody>
      </p:sp>
      <p:sp>
        <p:nvSpPr>
          <p:cNvPr id="15" name="Oval 14">
            <a:hlinkClick r:id="rId11" action="ppaction://hlinksldjump"/>
            <a:extLst>
              <a:ext uri="{FF2B5EF4-FFF2-40B4-BE49-F238E27FC236}">
                <a16:creationId xmlns:a16="http://schemas.microsoft.com/office/drawing/2014/main" id="{FF02D937-2FC7-4999-A576-2B9EA69BED7F}"/>
              </a:ext>
            </a:extLst>
          </p:cNvPr>
          <p:cNvSpPr/>
          <p:nvPr/>
        </p:nvSpPr>
        <p:spPr>
          <a:xfrm rot="20931910">
            <a:off x="438234" y="5247408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6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71DC009-2B65-401E-BBDC-8F7B509CBB11}"/>
              </a:ext>
            </a:extLst>
          </p:cNvPr>
          <p:cNvSpPr txBox="1"/>
          <p:nvPr/>
        </p:nvSpPr>
        <p:spPr>
          <a:xfrm>
            <a:off x="669890" y="5191932"/>
            <a:ext cx="97731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Dashboard</a:t>
            </a:r>
            <a:endParaRPr lang="en-FJ" sz="1400" dirty="0"/>
          </a:p>
        </p:txBody>
      </p:sp>
    </p:spTree>
    <p:extLst>
      <p:ext uri="{BB962C8B-B14F-4D97-AF65-F5344CB8AC3E}">
        <p14:creationId xmlns:p14="http://schemas.microsoft.com/office/powerpoint/2010/main" val="18137372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5" name="Straight Connector 94">
            <a:extLst>
              <a:ext uri="{FF2B5EF4-FFF2-40B4-BE49-F238E27FC236}">
                <a16:creationId xmlns:a16="http://schemas.microsoft.com/office/drawing/2014/main" id="{44A631D0-6BC9-42DA-99A2-D71DA5BC5947}"/>
              </a:ext>
            </a:extLst>
          </p:cNvPr>
          <p:cNvCxnSpPr>
            <a:cxnSpLocks/>
          </p:cNvCxnSpPr>
          <p:nvPr/>
        </p:nvCxnSpPr>
        <p:spPr>
          <a:xfrm flipV="1">
            <a:off x="6743322" y="1478396"/>
            <a:ext cx="1131963" cy="707982"/>
          </a:xfrm>
          <a:prstGeom prst="line">
            <a:avLst/>
          </a:prstGeom>
          <a:ln w="38100">
            <a:solidFill>
              <a:srgbClr val="40404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>
            <a:extLst>
              <a:ext uri="{FF2B5EF4-FFF2-40B4-BE49-F238E27FC236}">
                <a16:creationId xmlns:a16="http://schemas.microsoft.com/office/drawing/2014/main" id="{C34295B1-DCB9-4E16-AE36-857A32681ECA}"/>
              </a:ext>
            </a:extLst>
          </p:cNvPr>
          <p:cNvCxnSpPr>
            <a:cxnSpLocks/>
          </p:cNvCxnSpPr>
          <p:nvPr/>
        </p:nvCxnSpPr>
        <p:spPr>
          <a:xfrm>
            <a:off x="6790809" y="3083483"/>
            <a:ext cx="1733043" cy="913301"/>
          </a:xfrm>
          <a:prstGeom prst="line">
            <a:avLst/>
          </a:prstGeom>
          <a:ln w="38100">
            <a:solidFill>
              <a:srgbClr val="40404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>
            <a:extLst>
              <a:ext uri="{FF2B5EF4-FFF2-40B4-BE49-F238E27FC236}">
                <a16:creationId xmlns:a16="http://schemas.microsoft.com/office/drawing/2014/main" id="{02A6A56A-AFF0-44E0-8C85-45896D313E69}"/>
              </a:ext>
            </a:extLst>
          </p:cNvPr>
          <p:cNvCxnSpPr>
            <a:cxnSpLocks/>
            <a:endCxn id="79" idx="0"/>
          </p:cNvCxnSpPr>
          <p:nvPr/>
        </p:nvCxnSpPr>
        <p:spPr>
          <a:xfrm>
            <a:off x="6034010" y="3601590"/>
            <a:ext cx="20074" cy="882288"/>
          </a:xfrm>
          <a:prstGeom prst="line">
            <a:avLst/>
          </a:prstGeom>
          <a:ln w="38100">
            <a:solidFill>
              <a:srgbClr val="40404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74EC6FE4-E42B-467E-8167-4C34446E0FB7}"/>
              </a:ext>
            </a:extLst>
          </p:cNvPr>
          <p:cNvCxnSpPr>
            <a:cxnSpLocks/>
          </p:cNvCxnSpPr>
          <p:nvPr/>
        </p:nvCxnSpPr>
        <p:spPr>
          <a:xfrm flipH="1">
            <a:off x="3904733" y="3468144"/>
            <a:ext cx="1411985" cy="1751385"/>
          </a:xfrm>
          <a:prstGeom prst="line">
            <a:avLst/>
          </a:prstGeom>
          <a:ln w="38100">
            <a:solidFill>
              <a:srgbClr val="40404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3924F3AD-67A0-4364-AAFD-6E6E49547EE6}"/>
              </a:ext>
            </a:extLst>
          </p:cNvPr>
          <p:cNvSpPr/>
          <p:nvPr/>
        </p:nvSpPr>
        <p:spPr>
          <a:xfrm>
            <a:off x="5004516" y="1735738"/>
            <a:ext cx="1840585" cy="1840585"/>
          </a:xfrm>
          <a:prstGeom prst="ellipse">
            <a:avLst/>
          </a:prstGeom>
          <a:solidFill>
            <a:srgbClr val="1C819E"/>
          </a:solidFill>
          <a:ln w="127000">
            <a:solidFill>
              <a:srgbClr val="4040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48F65790-608F-4C91-A145-F631D5B516E0}"/>
              </a:ext>
            </a:extLst>
          </p:cNvPr>
          <p:cNvSpPr txBox="1"/>
          <p:nvPr/>
        </p:nvSpPr>
        <p:spPr>
          <a:xfrm>
            <a:off x="5137905" y="2374511"/>
            <a:ext cx="1605417" cy="50295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ts val="2000"/>
              </a:lnSpc>
            </a:pPr>
            <a:r>
              <a:rPr lang="en-US" sz="1600" spc="50" dirty="0">
                <a:solidFill>
                  <a:schemeClr val="bg1"/>
                </a:solidFill>
                <a:ea typeface="Ebrima" panose="02000000000000000000" pitchFamily="2" charset="0"/>
                <a:cs typeface="Segoe UI" panose="020B0502040204020203" pitchFamily="34" charset="0"/>
              </a:rPr>
              <a:t>Recruitment Management</a:t>
            </a:r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5</a:t>
            </a:fld>
            <a:endParaRPr lang="en-US"/>
          </a:p>
        </p:txBody>
      </p:sp>
      <p:sp>
        <p:nvSpPr>
          <p:cNvPr id="65" name="Oval 64">
            <a:extLst>
              <a:ext uri="{FF2B5EF4-FFF2-40B4-BE49-F238E27FC236}">
                <a16:creationId xmlns:a16="http://schemas.microsoft.com/office/drawing/2014/main" id="{E206ED7C-D8B6-4D70-820A-0BCF54583418}"/>
              </a:ext>
            </a:extLst>
          </p:cNvPr>
          <p:cNvSpPr/>
          <p:nvPr/>
        </p:nvSpPr>
        <p:spPr>
          <a:xfrm>
            <a:off x="5085680" y="1847641"/>
            <a:ext cx="252126" cy="252126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6" name="Straight Connector 65">
            <a:extLst>
              <a:ext uri="{FF2B5EF4-FFF2-40B4-BE49-F238E27FC236}">
                <a16:creationId xmlns:a16="http://schemas.microsoft.com/office/drawing/2014/main" id="{AADC231B-243F-490B-9045-C2A3614B4445}"/>
              </a:ext>
            </a:extLst>
          </p:cNvPr>
          <p:cNvCxnSpPr>
            <a:cxnSpLocks/>
            <a:stCxn id="55" idx="1"/>
          </p:cNvCxnSpPr>
          <p:nvPr/>
        </p:nvCxnSpPr>
        <p:spPr>
          <a:xfrm flipH="1" flipV="1">
            <a:off x="4783815" y="1604595"/>
            <a:ext cx="490248" cy="400690"/>
          </a:xfrm>
          <a:prstGeom prst="line">
            <a:avLst/>
          </a:prstGeom>
          <a:ln w="38100">
            <a:solidFill>
              <a:srgbClr val="40404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Oval 66">
            <a:hlinkClick r:id="rId3" action="ppaction://hlinksldjump"/>
            <a:extLst>
              <a:ext uri="{FF2B5EF4-FFF2-40B4-BE49-F238E27FC236}">
                <a16:creationId xmlns:a16="http://schemas.microsoft.com/office/drawing/2014/main" id="{B2CA088A-70B4-4A86-A8EB-21E51A15F77F}"/>
              </a:ext>
            </a:extLst>
          </p:cNvPr>
          <p:cNvSpPr/>
          <p:nvPr/>
        </p:nvSpPr>
        <p:spPr>
          <a:xfrm>
            <a:off x="3926840" y="822073"/>
            <a:ext cx="866201" cy="895502"/>
          </a:xfrm>
          <a:prstGeom prst="ellipse">
            <a:avLst/>
          </a:prstGeom>
          <a:solidFill>
            <a:srgbClr val="FFC000"/>
          </a:solidFill>
          <a:ln w="254000">
            <a:solidFill>
              <a:srgbClr val="FFBE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22302F2-E033-4D27-9025-FA7D222AD451}"/>
              </a:ext>
            </a:extLst>
          </p:cNvPr>
          <p:cNvSpPr txBox="1"/>
          <p:nvPr/>
        </p:nvSpPr>
        <p:spPr>
          <a:xfrm>
            <a:off x="3509436" y="985411"/>
            <a:ext cx="176347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Job role </a:t>
            </a:r>
          </a:p>
          <a:p>
            <a:pPr algn="ctr"/>
            <a:r>
              <a:rPr lang="en-US" sz="1400" dirty="0"/>
              <a:t>Identification  </a:t>
            </a:r>
          </a:p>
          <a:p>
            <a:pPr algn="ctr"/>
            <a:r>
              <a:rPr lang="en-US" sz="1400" dirty="0"/>
              <a:t>Template</a:t>
            </a:r>
            <a:endParaRPr lang="en-FJ" sz="1400" dirty="0"/>
          </a:p>
        </p:txBody>
      </p:sp>
      <p:sp>
        <p:nvSpPr>
          <p:cNvPr id="71" name="Oval 70">
            <a:hlinkClick r:id="rId4" action="ppaction://hlinksldjump"/>
            <a:extLst>
              <a:ext uri="{FF2B5EF4-FFF2-40B4-BE49-F238E27FC236}">
                <a16:creationId xmlns:a16="http://schemas.microsoft.com/office/drawing/2014/main" id="{5F069BE5-7493-4A78-9D52-1518FFD109FE}"/>
              </a:ext>
            </a:extLst>
          </p:cNvPr>
          <p:cNvSpPr/>
          <p:nvPr/>
        </p:nvSpPr>
        <p:spPr>
          <a:xfrm>
            <a:off x="2499366" y="3046296"/>
            <a:ext cx="1144181" cy="115035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270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F94D9D5D-D1A0-41B9-9804-4D1BD9B490A8}"/>
              </a:ext>
            </a:extLst>
          </p:cNvPr>
          <p:cNvSpPr txBox="1"/>
          <p:nvPr/>
        </p:nvSpPr>
        <p:spPr>
          <a:xfrm>
            <a:off x="2471083" y="3454908"/>
            <a:ext cx="123842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Recruitment Scheduling</a:t>
            </a:r>
            <a:endParaRPr lang="en-FJ" sz="1400" dirty="0"/>
          </a:p>
        </p:txBody>
      </p: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692B1555-5262-474B-81AB-1B99E8764B37}"/>
              </a:ext>
            </a:extLst>
          </p:cNvPr>
          <p:cNvCxnSpPr>
            <a:cxnSpLocks/>
          </p:cNvCxnSpPr>
          <p:nvPr/>
        </p:nvCxnSpPr>
        <p:spPr>
          <a:xfrm flipH="1">
            <a:off x="3685622" y="3033474"/>
            <a:ext cx="1348638" cy="439360"/>
          </a:xfrm>
          <a:prstGeom prst="line">
            <a:avLst/>
          </a:prstGeom>
          <a:ln w="38100">
            <a:solidFill>
              <a:srgbClr val="40404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Oval 73">
            <a:extLst>
              <a:ext uri="{FF2B5EF4-FFF2-40B4-BE49-F238E27FC236}">
                <a16:creationId xmlns:a16="http://schemas.microsoft.com/office/drawing/2014/main" id="{22F12E10-74AC-447D-A7B5-10F4DAF2C1AB}"/>
              </a:ext>
            </a:extLst>
          </p:cNvPr>
          <p:cNvSpPr/>
          <p:nvPr/>
        </p:nvSpPr>
        <p:spPr>
          <a:xfrm>
            <a:off x="4863233" y="2907411"/>
            <a:ext cx="252126" cy="252126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Oval 74">
            <a:hlinkClick r:id="rId5" action="ppaction://hlinksldjump"/>
            <a:extLst>
              <a:ext uri="{FF2B5EF4-FFF2-40B4-BE49-F238E27FC236}">
                <a16:creationId xmlns:a16="http://schemas.microsoft.com/office/drawing/2014/main" id="{DE34B4D0-7712-4C76-9B3B-85FE842466D2}"/>
              </a:ext>
            </a:extLst>
          </p:cNvPr>
          <p:cNvSpPr/>
          <p:nvPr/>
        </p:nvSpPr>
        <p:spPr>
          <a:xfrm>
            <a:off x="2906111" y="5124200"/>
            <a:ext cx="1144181" cy="1123800"/>
          </a:xfrm>
          <a:prstGeom prst="ellipse">
            <a:avLst/>
          </a:prstGeom>
          <a:solidFill>
            <a:schemeClr val="accent3"/>
          </a:solidFill>
          <a:ln w="1270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D68DB824-B518-45C3-81BA-B719BF283494}"/>
              </a:ext>
            </a:extLst>
          </p:cNvPr>
          <p:cNvSpPr txBox="1"/>
          <p:nvPr/>
        </p:nvSpPr>
        <p:spPr>
          <a:xfrm>
            <a:off x="2858987" y="5435150"/>
            <a:ext cx="123842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Online Application Capturing </a:t>
            </a:r>
            <a:endParaRPr lang="en-FJ" sz="1400" dirty="0"/>
          </a:p>
        </p:txBody>
      </p:sp>
      <p:sp>
        <p:nvSpPr>
          <p:cNvPr id="78" name="Oval 77">
            <a:extLst>
              <a:ext uri="{FF2B5EF4-FFF2-40B4-BE49-F238E27FC236}">
                <a16:creationId xmlns:a16="http://schemas.microsoft.com/office/drawing/2014/main" id="{E8F90249-2EC2-40C5-B2EB-AB344BA11592}"/>
              </a:ext>
            </a:extLst>
          </p:cNvPr>
          <p:cNvSpPr/>
          <p:nvPr/>
        </p:nvSpPr>
        <p:spPr>
          <a:xfrm>
            <a:off x="5189457" y="3303957"/>
            <a:ext cx="252126" cy="252126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Oval 78">
            <a:hlinkClick r:id="rId6" action="ppaction://hlinksldjump"/>
            <a:extLst>
              <a:ext uri="{FF2B5EF4-FFF2-40B4-BE49-F238E27FC236}">
                <a16:creationId xmlns:a16="http://schemas.microsoft.com/office/drawing/2014/main" id="{924C9A74-4842-4EF5-B33E-07133FBD493C}"/>
              </a:ext>
            </a:extLst>
          </p:cNvPr>
          <p:cNvSpPr/>
          <p:nvPr/>
        </p:nvSpPr>
        <p:spPr>
          <a:xfrm>
            <a:off x="5620983" y="4483878"/>
            <a:ext cx="866201" cy="895502"/>
          </a:xfrm>
          <a:prstGeom prst="ellipse">
            <a:avLst/>
          </a:prstGeom>
          <a:solidFill>
            <a:schemeClr val="accent6"/>
          </a:solidFill>
          <a:ln w="2540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398E5FCC-A168-4DBE-911A-1890550409DE}"/>
              </a:ext>
            </a:extLst>
          </p:cNvPr>
          <p:cNvSpPr txBox="1"/>
          <p:nvPr/>
        </p:nvSpPr>
        <p:spPr>
          <a:xfrm>
            <a:off x="5571759" y="4875485"/>
            <a:ext cx="123842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dirty="0"/>
              <a:t>Shortlisting</a:t>
            </a:r>
            <a:endParaRPr lang="en-FJ" sz="1400" dirty="0"/>
          </a:p>
        </p:txBody>
      </p:sp>
      <p:sp>
        <p:nvSpPr>
          <p:cNvPr id="85" name="Oval 84">
            <a:extLst>
              <a:ext uri="{FF2B5EF4-FFF2-40B4-BE49-F238E27FC236}">
                <a16:creationId xmlns:a16="http://schemas.microsoft.com/office/drawing/2014/main" id="{E164C3CA-7EE8-4290-9010-E5DEA9F8B31A}"/>
              </a:ext>
            </a:extLst>
          </p:cNvPr>
          <p:cNvSpPr/>
          <p:nvPr/>
        </p:nvSpPr>
        <p:spPr>
          <a:xfrm>
            <a:off x="5885792" y="3510305"/>
            <a:ext cx="252126" cy="252126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Oval 85">
            <a:hlinkClick r:id="rId7" action="ppaction://hlinksldjump"/>
            <a:extLst>
              <a:ext uri="{FF2B5EF4-FFF2-40B4-BE49-F238E27FC236}">
                <a16:creationId xmlns:a16="http://schemas.microsoft.com/office/drawing/2014/main" id="{5C759A4A-0FDF-4031-8525-B7DFF5488D1E}"/>
              </a:ext>
            </a:extLst>
          </p:cNvPr>
          <p:cNvSpPr/>
          <p:nvPr/>
        </p:nvSpPr>
        <p:spPr>
          <a:xfrm>
            <a:off x="8601650" y="3762431"/>
            <a:ext cx="866201" cy="895502"/>
          </a:xfrm>
          <a:prstGeom prst="ellipse">
            <a:avLst/>
          </a:prstGeom>
          <a:solidFill>
            <a:schemeClr val="accent4"/>
          </a:solidFill>
          <a:ln w="2540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6DB2DD97-097E-497E-9E79-42E34B47D85C}"/>
              </a:ext>
            </a:extLst>
          </p:cNvPr>
          <p:cNvSpPr txBox="1"/>
          <p:nvPr/>
        </p:nvSpPr>
        <p:spPr>
          <a:xfrm>
            <a:off x="8415536" y="4047922"/>
            <a:ext cx="123842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Interview Scheduling </a:t>
            </a:r>
            <a:endParaRPr lang="en-FJ" sz="1400" dirty="0"/>
          </a:p>
        </p:txBody>
      </p:sp>
      <p:sp>
        <p:nvSpPr>
          <p:cNvPr id="92" name="Oval 91">
            <a:extLst>
              <a:ext uri="{FF2B5EF4-FFF2-40B4-BE49-F238E27FC236}">
                <a16:creationId xmlns:a16="http://schemas.microsoft.com/office/drawing/2014/main" id="{E3DB6CDA-3D5A-4DC1-8D03-7F0936AE0109}"/>
              </a:ext>
            </a:extLst>
          </p:cNvPr>
          <p:cNvSpPr/>
          <p:nvPr/>
        </p:nvSpPr>
        <p:spPr>
          <a:xfrm>
            <a:off x="6709710" y="2961033"/>
            <a:ext cx="252126" cy="252126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Oval 92">
            <a:hlinkClick r:id="rId8" action="ppaction://hlinksldjump"/>
            <a:extLst>
              <a:ext uri="{FF2B5EF4-FFF2-40B4-BE49-F238E27FC236}">
                <a16:creationId xmlns:a16="http://schemas.microsoft.com/office/drawing/2014/main" id="{E454E1DC-57F4-4782-90F7-4AA8FF417ACA}"/>
              </a:ext>
            </a:extLst>
          </p:cNvPr>
          <p:cNvSpPr/>
          <p:nvPr/>
        </p:nvSpPr>
        <p:spPr>
          <a:xfrm>
            <a:off x="7910020" y="623165"/>
            <a:ext cx="961373" cy="100444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485395D1-D689-4FD2-80B0-0ADEACFD9338}"/>
              </a:ext>
            </a:extLst>
          </p:cNvPr>
          <p:cNvSpPr txBox="1"/>
          <p:nvPr/>
        </p:nvSpPr>
        <p:spPr>
          <a:xfrm>
            <a:off x="7771492" y="764147"/>
            <a:ext cx="123842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Interview Status Update &amp; Recruiting </a:t>
            </a:r>
            <a:endParaRPr lang="en-FJ" sz="1400" dirty="0"/>
          </a:p>
        </p:txBody>
      </p:sp>
      <p:sp>
        <p:nvSpPr>
          <p:cNvPr id="97" name="Oval 96">
            <a:extLst>
              <a:ext uri="{FF2B5EF4-FFF2-40B4-BE49-F238E27FC236}">
                <a16:creationId xmlns:a16="http://schemas.microsoft.com/office/drawing/2014/main" id="{586487AF-10CC-4384-9086-73D1489390AB}"/>
              </a:ext>
            </a:extLst>
          </p:cNvPr>
          <p:cNvSpPr/>
          <p:nvPr/>
        </p:nvSpPr>
        <p:spPr>
          <a:xfrm>
            <a:off x="6664746" y="2032427"/>
            <a:ext cx="252126" cy="252126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AE471953-064A-43B8-8C67-0A40BF3D8201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36" name="Picture 35" descr="IBIS logo.png">
            <a:extLst>
              <a:ext uri="{FF2B5EF4-FFF2-40B4-BE49-F238E27FC236}">
                <a16:creationId xmlns:a16="http://schemas.microsoft.com/office/drawing/2014/main" id="{051BD732-6ACE-41E1-B6FE-83E26B7C3FE0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38" name="Rectangle 37">
            <a:extLst>
              <a:ext uri="{FF2B5EF4-FFF2-40B4-BE49-F238E27FC236}">
                <a16:creationId xmlns:a16="http://schemas.microsoft.com/office/drawing/2014/main" id="{5F2DE6A2-FF94-4892-B61B-DE59F7249021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2774AD2-62E3-4F4B-9BAE-2AA05FE78D81}"/>
              </a:ext>
            </a:extLst>
          </p:cNvPr>
          <p:cNvSpPr txBox="1"/>
          <p:nvPr/>
        </p:nvSpPr>
        <p:spPr>
          <a:xfrm>
            <a:off x="4232089" y="75526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</a:t>
            </a:r>
            <a:endParaRPr lang="en-FJ" dirty="0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5AD0BB72-7DA8-4EE7-AC7D-8295B9DFCA8F}"/>
              </a:ext>
            </a:extLst>
          </p:cNvPr>
          <p:cNvSpPr txBox="1"/>
          <p:nvPr/>
        </p:nvSpPr>
        <p:spPr>
          <a:xfrm>
            <a:off x="8218077" y="467073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6</a:t>
            </a:r>
            <a:endParaRPr lang="en-FJ" dirty="0"/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2A1FCDE2-E388-4439-BC32-FE34196F835A}"/>
              </a:ext>
            </a:extLst>
          </p:cNvPr>
          <p:cNvSpPr txBox="1"/>
          <p:nvPr/>
        </p:nvSpPr>
        <p:spPr>
          <a:xfrm>
            <a:off x="3322668" y="5160203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3</a:t>
            </a:r>
            <a:endParaRPr lang="en-FJ" dirty="0"/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1571719B-08CE-40A0-90DB-B6B200A7B61B}"/>
              </a:ext>
            </a:extLst>
          </p:cNvPr>
          <p:cNvSpPr txBox="1"/>
          <p:nvPr/>
        </p:nvSpPr>
        <p:spPr>
          <a:xfrm>
            <a:off x="5898783" y="4568318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4</a:t>
            </a:r>
            <a:endParaRPr lang="en-FJ" dirty="0"/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1CFCA22-1190-45D9-BA45-85C3141D8CA6}"/>
              </a:ext>
            </a:extLst>
          </p:cNvPr>
          <p:cNvSpPr txBox="1"/>
          <p:nvPr/>
        </p:nvSpPr>
        <p:spPr>
          <a:xfrm>
            <a:off x="8886331" y="3713001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5</a:t>
            </a:r>
            <a:endParaRPr lang="en-FJ" dirty="0"/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81AFF861-19AD-458D-8501-D337728B1724}"/>
              </a:ext>
            </a:extLst>
          </p:cNvPr>
          <p:cNvSpPr txBox="1"/>
          <p:nvPr/>
        </p:nvSpPr>
        <p:spPr>
          <a:xfrm>
            <a:off x="2936393" y="317897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  <a:endParaRPr lang="en-FJ" dirty="0"/>
          </a:p>
        </p:txBody>
      </p:sp>
      <p:sp>
        <p:nvSpPr>
          <p:cNvPr id="52" name="Oval 51">
            <a:hlinkClick r:id="rId10" action="ppaction://hlinksldjump"/>
            <a:extLst>
              <a:ext uri="{FF2B5EF4-FFF2-40B4-BE49-F238E27FC236}">
                <a16:creationId xmlns:a16="http://schemas.microsoft.com/office/drawing/2014/main" id="{F512BE14-E36D-4058-A84C-7E54CF96FA18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53978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6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23E2B4C-900A-4646-8716-33C83C22D6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1AD30B1E-C333-4020-9D19-4B741ED0CFE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7" name="Oval 16">
            <a:hlinkClick r:id="rId2" action="ppaction://hlinksldjump"/>
            <a:extLst>
              <a:ext uri="{FF2B5EF4-FFF2-40B4-BE49-F238E27FC236}">
                <a16:creationId xmlns:a16="http://schemas.microsoft.com/office/drawing/2014/main" id="{8E01B8DD-520A-46EC-AC87-741C0A6BAB35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0065340C-3508-419D-AE60-EDDF0D20B868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E3E8181-96D3-421A-B79D-E3D456C3650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79681" y="158577"/>
            <a:ext cx="7618698" cy="613693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sp>
        <p:nvSpPr>
          <p:cNvPr id="23" name="Oval 22">
            <a:hlinkClick r:id="rId5" action="ppaction://hlinksldjump"/>
            <a:extLst>
              <a:ext uri="{FF2B5EF4-FFF2-40B4-BE49-F238E27FC236}">
                <a16:creationId xmlns:a16="http://schemas.microsoft.com/office/drawing/2014/main" id="{A9D77E35-3598-4BF9-BAA9-20D6A1569098}"/>
              </a:ext>
            </a:extLst>
          </p:cNvPr>
          <p:cNvSpPr/>
          <p:nvPr/>
        </p:nvSpPr>
        <p:spPr>
          <a:xfrm rot="20931910">
            <a:off x="9057243" y="113718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6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Oval 23">
            <a:hlinkClick r:id="rId6" action="ppaction://hlinksldjump"/>
            <a:extLst>
              <a:ext uri="{FF2B5EF4-FFF2-40B4-BE49-F238E27FC236}">
                <a16:creationId xmlns:a16="http://schemas.microsoft.com/office/drawing/2014/main" id="{6CFDF489-6936-408C-8994-6BAB5CA1097D}"/>
              </a:ext>
            </a:extLst>
          </p:cNvPr>
          <p:cNvSpPr/>
          <p:nvPr/>
        </p:nvSpPr>
        <p:spPr>
          <a:xfrm rot="20931910">
            <a:off x="9407239" y="4440675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6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590772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7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23E2B4C-900A-4646-8716-33C83C22D6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1AD30B1E-C333-4020-9D19-4B741ED0CFE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7" name="Oval 16">
            <a:hlinkClick r:id="rId4" action="ppaction://hlinksldjump"/>
            <a:extLst>
              <a:ext uri="{FF2B5EF4-FFF2-40B4-BE49-F238E27FC236}">
                <a16:creationId xmlns:a16="http://schemas.microsoft.com/office/drawing/2014/main" id="{9E418FB9-CD8B-495B-8E8C-DCC95233C88C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6271F555-8267-4653-9B0B-E3693B45B582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734E908-4DD1-454D-9E1F-19249760E64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45024" y="833507"/>
            <a:ext cx="8122513" cy="452738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sp>
        <p:nvSpPr>
          <p:cNvPr id="20" name="Oval 19">
            <a:hlinkClick r:id="rId6" action="ppaction://hlinksldjump"/>
            <a:extLst>
              <a:ext uri="{FF2B5EF4-FFF2-40B4-BE49-F238E27FC236}">
                <a16:creationId xmlns:a16="http://schemas.microsoft.com/office/drawing/2014/main" id="{309F371E-586F-4E9C-9F2F-E5ECF018B254}"/>
              </a:ext>
            </a:extLst>
          </p:cNvPr>
          <p:cNvSpPr/>
          <p:nvPr/>
        </p:nvSpPr>
        <p:spPr>
          <a:xfrm rot="20931910">
            <a:off x="9293403" y="3364565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6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59126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8</a:t>
            </a:fld>
            <a:endParaRPr lang="en-US"/>
          </a:p>
        </p:txBody>
      </p:sp>
      <p:sp>
        <p:nvSpPr>
          <p:cNvPr id="11" name="Rectangle 10">
            <a:hlinkClick r:id="rId3" action="ppaction://hlinksldjump"/>
            <a:extLst>
              <a:ext uri="{FF2B5EF4-FFF2-40B4-BE49-F238E27FC236}">
                <a16:creationId xmlns:a16="http://schemas.microsoft.com/office/drawing/2014/main" id="{423E2B4C-900A-4646-8716-33C83C22D6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1AD30B1E-C333-4020-9D19-4B741ED0CFE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4" name="Oval 13">
            <a:hlinkClick r:id="rId5" action="ppaction://hlinksldjump"/>
            <a:extLst>
              <a:ext uri="{FF2B5EF4-FFF2-40B4-BE49-F238E27FC236}">
                <a16:creationId xmlns:a16="http://schemas.microsoft.com/office/drawing/2014/main" id="{6286388A-EFE3-4471-9BE7-9A7C35F5B940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D31823B-594D-4DC2-8D6C-5C49E3CB2405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BB1F3CD-9292-48DC-8B9E-1BDB3FF8CBB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25589" y="1607044"/>
            <a:ext cx="5134329" cy="201021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410797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91419F3E-A13C-4CFA-B73B-DEDB33F550D3}"/>
              </a:ext>
            </a:extLst>
          </p:cNvPr>
          <p:cNvSpPr/>
          <p:nvPr/>
        </p:nvSpPr>
        <p:spPr>
          <a:xfrm>
            <a:off x="0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651B404-AC2A-43CB-A500-BCB54A3C7DDB}"/>
              </a:ext>
            </a:extLst>
          </p:cNvPr>
          <p:cNvSpPr/>
          <p:nvPr/>
        </p:nvSpPr>
        <p:spPr>
          <a:xfrm>
            <a:off x="2801948" y="6749143"/>
            <a:ext cx="6588105" cy="10885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FC40F60-F350-4579-B929-C12B966B1557}"/>
              </a:ext>
            </a:extLst>
          </p:cNvPr>
          <p:cNvSpPr/>
          <p:nvPr/>
        </p:nvSpPr>
        <p:spPr>
          <a:xfrm>
            <a:off x="9531927" y="6775698"/>
            <a:ext cx="2660073" cy="82301"/>
          </a:xfrm>
          <a:prstGeom prst="rect">
            <a:avLst/>
          </a:prstGeom>
          <a:solidFill>
            <a:srgbClr val="FFBE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ate Placeholder 1">
            <a:extLst>
              <a:ext uri="{FF2B5EF4-FFF2-40B4-BE49-F238E27FC236}">
                <a16:creationId xmlns:a16="http://schemas.microsoft.com/office/drawing/2014/main" id="{D4C9447A-15E2-404D-82F7-19D046692F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532EA94-C2EC-4B27-8B54-08B342380F3E}" type="datetime1">
              <a:rPr lang="en-US" smtClean="0"/>
              <a:t>6/15/2024</a:t>
            </a:fld>
            <a:endParaRPr lang="en-US"/>
          </a:p>
        </p:txBody>
      </p:sp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BD159D0-FDDA-4ACF-B155-6BF318D512AF}" type="slidenum">
              <a:rPr lang="en-US" smtClean="0"/>
              <a:t>9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23E2B4C-900A-4646-8716-33C83C22D6D7}"/>
              </a:ext>
            </a:extLst>
          </p:cNvPr>
          <p:cNvSpPr/>
          <p:nvPr/>
        </p:nvSpPr>
        <p:spPr>
          <a:xfrm>
            <a:off x="0" y="6420946"/>
            <a:ext cx="12192000" cy="437054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IBIS logo.png">
            <a:extLst>
              <a:ext uri="{FF2B5EF4-FFF2-40B4-BE49-F238E27FC236}">
                <a16:creationId xmlns:a16="http://schemas.microsoft.com/office/drawing/2014/main" id="{1AD30B1E-C333-4020-9D19-4B741ED0CFE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7" y="6524673"/>
            <a:ext cx="533893" cy="229600"/>
          </a:xfrm>
          <a:prstGeom prst="rect">
            <a:avLst/>
          </a:prstGeom>
        </p:spPr>
      </p:pic>
      <p:sp>
        <p:nvSpPr>
          <p:cNvPr id="17" name="Oval 16">
            <a:hlinkClick r:id="rId4" action="ppaction://hlinksldjump"/>
            <a:extLst>
              <a:ext uri="{FF2B5EF4-FFF2-40B4-BE49-F238E27FC236}">
                <a16:creationId xmlns:a16="http://schemas.microsoft.com/office/drawing/2014/main" id="{167EAA9F-7B76-4E2E-91D4-3DE4335EF1DE}"/>
              </a:ext>
            </a:extLst>
          </p:cNvPr>
          <p:cNvSpPr/>
          <p:nvPr/>
        </p:nvSpPr>
        <p:spPr>
          <a:xfrm rot="20931910">
            <a:off x="11900658" y="654706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E324AD0D-10C4-402B-9140-11C00B1CEF3D}"/>
              </a:ext>
            </a:extLst>
          </p:cNvPr>
          <p:cNvSpPr/>
          <p:nvPr/>
        </p:nvSpPr>
        <p:spPr>
          <a:xfrm>
            <a:off x="635921" y="6418486"/>
            <a:ext cx="966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400" dirty="0">
                <a:solidFill>
                  <a:schemeClr val="bg1">
                    <a:lumMod val="85000"/>
                  </a:schemeClr>
                </a:solidFill>
              </a:rPr>
              <a:t>- HCM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B438A41-8337-4C36-A163-DE88F543B97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33330" y="1574307"/>
            <a:ext cx="4990082" cy="284164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32975294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Mix-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FF2600"/>
      </a:accent1>
      <a:accent2>
        <a:srgbClr val="FFC801"/>
      </a:accent2>
      <a:accent3>
        <a:srgbClr val="ABD100"/>
      </a:accent3>
      <a:accent4>
        <a:srgbClr val="00B69F"/>
      </a:accent4>
      <a:accent5>
        <a:srgbClr val="00C9F3"/>
      </a:accent5>
      <a:accent6>
        <a:srgbClr val="8B8ED1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Mix-1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FF2600"/>
    </a:accent1>
    <a:accent2>
      <a:srgbClr val="FFC801"/>
    </a:accent2>
    <a:accent3>
      <a:srgbClr val="ABD100"/>
    </a:accent3>
    <a:accent4>
      <a:srgbClr val="00B69F"/>
    </a:accent4>
    <a:accent5>
      <a:srgbClr val="00C9F3"/>
    </a:accent5>
    <a:accent6>
      <a:srgbClr val="8B8ED1"/>
    </a:accent6>
    <a:hlink>
      <a:srgbClr val="0563C1"/>
    </a:hlink>
    <a:folHlink>
      <a:srgbClr val="954F72"/>
    </a:folHlink>
  </a:clrScheme>
</a:themeOverride>
</file>

<file path=ppt/theme/themeOverride2.xml><?xml version="1.0" encoding="utf-8"?>
<a:themeOverride xmlns:a="http://schemas.openxmlformats.org/drawingml/2006/main">
  <a:clrScheme name="Mix-1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FF2600"/>
    </a:accent1>
    <a:accent2>
      <a:srgbClr val="FFC801"/>
    </a:accent2>
    <a:accent3>
      <a:srgbClr val="ABD100"/>
    </a:accent3>
    <a:accent4>
      <a:srgbClr val="00B69F"/>
    </a:accent4>
    <a:accent5>
      <a:srgbClr val="00C9F3"/>
    </a:accent5>
    <a:accent6>
      <a:srgbClr val="8B8ED1"/>
    </a:accent6>
    <a:hlink>
      <a:srgbClr val="0563C1"/>
    </a:hlink>
    <a:folHlink>
      <a:srgbClr val="954F72"/>
    </a:folHlink>
  </a:clrScheme>
</a:themeOverride>
</file>

<file path=ppt/theme/themeOverride3.xml><?xml version="1.0" encoding="utf-8"?>
<a:themeOverride xmlns:a="http://schemas.openxmlformats.org/drawingml/2006/main">
  <a:clrScheme name="Mix-1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FF2600"/>
    </a:accent1>
    <a:accent2>
      <a:srgbClr val="FFC801"/>
    </a:accent2>
    <a:accent3>
      <a:srgbClr val="ABD100"/>
    </a:accent3>
    <a:accent4>
      <a:srgbClr val="00B69F"/>
    </a:accent4>
    <a:accent5>
      <a:srgbClr val="00C9F3"/>
    </a:accent5>
    <a:accent6>
      <a:srgbClr val="8B8ED1"/>
    </a:accent6>
    <a:hlink>
      <a:srgbClr val="0563C1"/>
    </a:hlink>
    <a:folHlink>
      <a:srgbClr val="954F72"/>
    </a:folHlink>
  </a:clrScheme>
</a:themeOverride>
</file>

<file path=ppt/theme/themeOverride4.xml><?xml version="1.0" encoding="utf-8"?>
<a:themeOverride xmlns:a="http://schemas.openxmlformats.org/drawingml/2006/main">
  <a:clrScheme name="Mix-1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FF2600"/>
    </a:accent1>
    <a:accent2>
      <a:srgbClr val="FFC801"/>
    </a:accent2>
    <a:accent3>
      <a:srgbClr val="ABD100"/>
    </a:accent3>
    <a:accent4>
      <a:srgbClr val="00B69F"/>
    </a:accent4>
    <a:accent5>
      <a:srgbClr val="00C9F3"/>
    </a:accent5>
    <a:accent6>
      <a:srgbClr val="8B8ED1"/>
    </a:accent6>
    <a:hlink>
      <a:srgbClr val="0563C1"/>
    </a:hlink>
    <a:folHlink>
      <a:srgbClr val="954F72"/>
    </a:folHlink>
  </a:clrScheme>
</a:themeOverride>
</file>

<file path=ppt/theme/themeOverride5.xml><?xml version="1.0" encoding="utf-8"?>
<a:themeOverride xmlns:a="http://schemas.openxmlformats.org/drawingml/2006/main">
  <a:clrScheme name="Mix-1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FF2600"/>
    </a:accent1>
    <a:accent2>
      <a:srgbClr val="FFC801"/>
    </a:accent2>
    <a:accent3>
      <a:srgbClr val="ABD100"/>
    </a:accent3>
    <a:accent4>
      <a:srgbClr val="00B69F"/>
    </a:accent4>
    <a:accent5>
      <a:srgbClr val="00C9F3"/>
    </a:accent5>
    <a:accent6>
      <a:srgbClr val="8B8ED1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454</TotalTime>
  <Words>273</Words>
  <Application>Microsoft Office PowerPoint</Application>
  <PresentationFormat>Widescreen</PresentationFormat>
  <Paragraphs>185</Paragraphs>
  <Slides>3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5" baseType="lpstr">
      <vt:lpstr>Arial</vt:lpstr>
      <vt:lpstr>Bahnschrift Light SemiCondensed</vt:lpstr>
      <vt:lpstr>Calibri</vt:lpstr>
      <vt:lpstr>Calibri Light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Farjana Jaman</dc:creator>
  <cp:lastModifiedBy>kanchana Weerasinghe</cp:lastModifiedBy>
  <cp:revision>554</cp:revision>
  <dcterms:created xsi:type="dcterms:W3CDTF">2015-11-29T16:57:02Z</dcterms:created>
  <dcterms:modified xsi:type="dcterms:W3CDTF">2024-06-15T17:39:23Z</dcterms:modified>
</cp:coreProperties>
</file>